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35E1F" w:rsidRDefault="00F35E1F" w:rsidP="00C23F1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BookAntiqua-Bold" w:hAnsi="BookAntiqua-Bold" w:cs="BookAntiqua-Bold"/>
          <w:b/>
          <w:bCs/>
          <w:kern w:val="0"/>
          <w:sz w:val="28"/>
          <w:szCs w:val="28"/>
        </w:rPr>
        <w:t>Single Cycle CPU Design</w:t>
      </w:r>
    </w:p>
    <w:p w:rsidR="00C23F1C" w:rsidRPr="00C23F1C" w:rsidRDefault="005F7A4F" w:rsidP="00C23F1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 xml:space="preserve">1. </w:t>
      </w:r>
      <w:r w:rsidR="00C23F1C" w:rsidRPr="00C23F1C">
        <w:rPr>
          <w:rFonts w:ascii="Times New Roman" w:hAnsi="Times New Roman" w:cs="Times New Roman"/>
          <w:kern w:val="0"/>
          <w:sz w:val="24"/>
          <w:szCs w:val="24"/>
        </w:rPr>
        <w:t>Here we have a single cycle CPU diagram. Answer the following questions:</w:t>
      </w:r>
    </w:p>
    <w:p w:rsidR="00C23F1C" w:rsidRPr="00E029B1" w:rsidRDefault="005F7A4F" w:rsidP="00C23F1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FF0000"/>
          <w:kern w:val="0"/>
          <w:sz w:val="24"/>
          <w:szCs w:val="24"/>
        </w:rPr>
      </w:pPr>
      <w:r w:rsidRPr="00E029B1">
        <w:rPr>
          <w:rFonts w:ascii="Times New Roman" w:hAnsi="Times New Roman" w:cs="Times New Roman"/>
          <w:color w:val="FF0000"/>
          <w:kern w:val="0"/>
          <w:sz w:val="24"/>
          <w:szCs w:val="24"/>
        </w:rPr>
        <w:t>a</w:t>
      </w:r>
      <w:r w:rsidR="00F35E1F" w:rsidRPr="00E029B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. </w:t>
      </w:r>
      <w:r w:rsidR="00C23F1C" w:rsidRPr="00E029B1">
        <w:rPr>
          <w:rFonts w:ascii="Times New Roman" w:hAnsi="Times New Roman" w:cs="Times New Roman"/>
          <w:color w:val="FF0000"/>
          <w:kern w:val="0"/>
          <w:sz w:val="24"/>
          <w:szCs w:val="24"/>
        </w:rPr>
        <w:t>Name each component.</w:t>
      </w:r>
      <w:r w:rsidR="004005D7" w:rsidRPr="00E029B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(</w:t>
      </w:r>
      <w:r w:rsidR="00185A44" w:rsidRPr="00E029B1">
        <w:rPr>
          <w:rFonts w:ascii="Times New Roman" w:hAnsi="Times New Roman" w:cs="Times New Roman"/>
          <w:color w:val="FF0000"/>
          <w:kern w:val="0"/>
          <w:sz w:val="24"/>
          <w:szCs w:val="24"/>
        </w:rPr>
        <w:t>3</w:t>
      </w:r>
      <w:r w:rsidR="004005D7" w:rsidRPr="00E029B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points)</w:t>
      </w:r>
    </w:p>
    <w:p w:rsidR="00B97404" w:rsidRPr="00E029B1" w:rsidRDefault="005F7A4F" w:rsidP="00C23F1C">
      <w:pPr>
        <w:rPr>
          <w:rFonts w:ascii="Times New Roman" w:hAnsi="Times New Roman" w:cs="Times New Roman"/>
          <w:color w:val="FF0000"/>
          <w:kern w:val="0"/>
          <w:sz w:val="24"/>
          <w:szCs w:val="24"/>
        </w:rPr>
      </w:pPr>
      <w:r w:rsidRPr="00E029B1">
        <w:rPr>
          <w:rFonts w:ascii="Times New Roman" w:hAnsi="Times New Roman" w:cs="Times New Roman"/>
          <w:color w:val="FF0000"/>
          <w:kern w:val="0"/>
          <w:sz w:val="24"/>
          <w:szCs w:val="24"/>
        </w:rPr>
        <w:t>b</w:t>
      </w:r>
      <w:r w:rsidR="00C23F1C" w:rsidRPr="00E029B1">
        <w:rPr>
          <w:rFonts w:ascii="Times New Roman" w:hAnsi="Times New Roman" w:cs="Times New Roman"/>
          <w:color w:val="FF0000"/>
          <w:kern w:val="0"/>
          <w:sz w:val="24"/>
          <w:szCs w:val="24"/>
        </w:rPr>
        <w:t>. Name each datapath stage and explain its functionality.</w:t>
      </w:r>
      <w:r w:rsidR="004005D7" w:rsidRPr="00E029B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(5 points)</w:t>
      </w:r>
    </w:p>
    <w:p w:rsidR="00C23F1C" w:rsidRDefault="00C23F1C" w:rsidP="00E029B1">
      <w:pPr>
        <w:autoSpaceDE w:val="0"/>
        <w:autoSpaceDN w:val="0"/>
        <w:adjustRightInd w:val="0"/>
        <w:jc w:val="left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00"/>
        <w:gridCol w:w="4100"/>
      </w:tblGrid>
      <w:tr w:rsidR="00420129" w:rsidTr="00854C61">
        <w:trPr>
          <w:trHeight w:val="601"/>
        </w:trPr>
        <w:tc>
          <w:tcPr>
            <w:tcW w:w="4100" w:type="dxa"/>
          </w:tcPr>
          <w:p w:rsidR="00420129" w:rsidRDefault="00420129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 w:hint="eastAsia"/>
              </w:rPr>
              <w:t>tage</w:t>
            </w:r>
          </w:p>
        </w:tc>
        <w:tc>
          <w:tcPr>
            <w:tcW w:w="4100" w:type="dxa"/>
          </w:tcPr>
          <w:p w:rsidR="00420129" w:rsidRDefault="00420129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</w:t>
            </w:r>
            <w:r>
              <w:rPr>
                <w:rFonts w:ascii="Times New Roman" w:hAnsi="Times New Roman" w:cs="Times New Roman" w:hint="eastAsia"/>
              </w:rPr>
              <w:t>unctionality</w:t>
            </w:r>
          </w:p>
        </w:tc>
      </w:tr>
      <w:tr w:rsidR="00420129" w:rsidTr="00854C61">
        <w:trPr>
          <w:trHeight w:val="601"/>
        </w:trPr>
        <w:tc>
          <w:tcPr>
            <w:tcW w:w="4100" w:type="dxa"/>
          </w:tcPr>
          <w:p w:rsidR="00420129" w:rsidRDefault="00854C6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nstruction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fetch</w:t>
            </w:r>
          </w:p>
        </w:tc>
        <w:tc>
          <w:tcPr>
            <w:tcW w:w="4100" w:type="dxa"/>
          </w:tcPr>
          <w:p w:rsidR="00420129" w:rsidRDefault="00E73B39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 w:hint="eastAsia"/>
              </w:rPr>
              <w:t>end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an</w:t>
            </w:r>
            <w:r>
              <w:rPr>
                <w:rFonts w:ascii="Times New Roman" w:hAnsi="Times New Roman" w:cs="Times New Roman"/>
              </w:rPr>
              <w:t xml:space="preserve"> address to the instruction memory.</w:t>
            </w:r>
          </w:p>
          <w:p w:rsidR="00E73B39" w:rsidRDefault="00E73B39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ad the instruction(IMEM[</w:t>
            </w:r>
            <w:r>
              <w:rPr>
                <w:rFonts w:ascii="Times New Roman" w:hAnsi="Times New Roman" w:cs="Times New Roman" w:hint="eastAsia"/>
              </w:rPr>
              <w:t>PC</w:t>
            </w:r>
            <w:r>
              <w:rPr>
                <w:rFonts w:ascii="Times New Roman" w:hAnsi="Times New Roman" w:cs="Times New Roman"/>
              </w:rPr>
              <w:t>])</w:t>
            </w:r>
          </w:p>
        </w:tc>
      </w:tr>
      <w:tr w:rsidR="00420129" w:rsidTr="00854C61">
        <w:trPr>
          <w:trHeight w:val="589"/>
        </w:trPr>
        <w:tc>
          <w:tcPr>
            <w:tcW w:w="4100" w:type="dxa"/>
          </w:tcPr>
          <w:p w:rsidR="00420129" w:rsidRDefault="007C4E79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</w:t>
            </w:r>
            <w:r>
              <w:rPr>
                <w:rFonts w:ascii="Times New Roman" w:hAnsi="Times New Roman" w:cs="Times New Roman"/>
              </w:rPr>
              <w:t>ecode/Register Read</w:t>
            </w:r>
          </w:p>
        </w:tc>
        <w:tc>
          <w:tcPr>
            <w:tcW w:w="4100" w:type="dxa"/>
          </w:tcPr>
          <w:p w:rsidR="00420129" w:rsidRPr="00E73B39" w:rsidRDefault="000636E0" w:rsidP="00C23F1C">
            <w:pPr>
              <w:rPr>
                <w:rFonts w:ascii="Times New Roman" w:hAnsi="Times New Roman" w:cs="Times New Roman"/>
              </w:rPr>
            </w:pPr>
            <w:r w:rsidRPr="000636E0">
              <w:rPr>
                <w:rFonts w:ascii="Times New Roman" w:hAnsi="Times New Roman" w:cs="Times New Roman"/>
              </w:rPr>
              <w:t xml:space="preserve">  Decode the instruction, use the register address to access the register group, and read the op number.</w:t>
            </w:r>
          </w:p>
        </w:tc>
      </w:tr>
      <w:tr w:rsidR="00420129" w:rsidTr="00854C61">
        <w:trPr>
          <w:trHeight w:val="601"/>
        </w:trPr>
        <w:tc>
          <w:tcPr>
            <w:tcW w:w="4100" w:type="dxa"/>
          </w:tcPr>
          <w:p w:rsidR="00420129" w:rsidRDefault="007C4E79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</w:t>
            </w:r>
            <w:r>
              <w:rPr>
                <w:rFonts w:ascii="Times New Roman" w:hAnsi="Times New Roman" w:cs="Times New Roman"/>
              </w:rPr>
              <w:t>xecute</w:t>
            </w:r>
          </w:p>
        </w:tc>
        <w:tc>
          <w:tcPr>
            <w:tcW w:w="4100" w:type="dxa"/>
          </w:tcPr>
          <w:p w:rsidR="00420129" w:rsidRDefault="006264DD" w:rsidP="006264D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LU</w:t>
            </w:r>
            <w:r>
              <w:rPr>
                <w:rFonts w:ascii="Times New Roman" w:hAnsi="Times New Roman" w:cs="Times New Roman" w:hint="eastAsia"/>
              </w:rPr>
              <w:t xml:space="preserve"> E</w:t>
            </w:r>
            <w:r>
              <w:rPr>
                <w:rFonts w:ascii="Times New Roman" w:hAnsi="Times New Roman" w:cs="Times New Roman"/>
              </w:rPr>
              <w:t xml:space="preserve">xecute different operations and branch </w:t>
            </w:r>
            <w:r w:rsidR="00606E84">
              <w:rPr>
                <w:rFonts w:ascii="Times New Roman" w:hAnsi="Times New Roman" w:cs="Times New Roman"/>
              </w:rPr>
              <w:t>comparison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420129" w:rsidTr="00854C61">
        <w:trPr>
          <w:trHeight w:val="601"/>
        </w:trPr>
        <w:tc>
          <w:tcPr>
            <w:tcW w:w="4100" w:type="dxa"/>
          </w:tcPr>
          <w:p w:rsidR="00420129" w:rsidRDefault="007C4E79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</w:t>
            </w:r>
            <w:r>
              <w:rPr>
                <w:rFonts w:ascii="Times New Roman" w:hAnsi="Times New Roman" w:cs="Times New Roman"/>
              </w:rPr>
              <w:t>emory</w:t>
            </w:r>
          </w:p>
        </w:tc>
        <w:tc>
          <w:tcPr>
            <w:tcW w:w="4100" w:type="dxa"/>
          </w:tcPr>
          <w:p w:rsidR="00420129" w:rsidRDefault="00D774BD" w:rsidP="00C23F1C">
            <w:pPr>
              <w:rPr>
                <w:rFonts w:ascii="Times New Roman" w:hAnsi="Times New Roman" w:cs="Times New Roman"/>
              </w:rPr>
            </w:pPr>
            <w:r w:rsidRPr="00D774BD">
              <w:rPr>
                <w:rFonts w:ascii="Times New Roman" w:hAnsi="Times New Roman" w:cs="Times New Roman"/>
              </w:rPr>
              <w:t xml:space="preserve">  This stage process load, store, and br inst. Read or write from memory. send the br address into PC</w:t>
            </w:r>
          </w:p>
        </w:tc>
      </w:tr>
      <w:tr w:rsidR="00420129" w:rsidTr="00854C61">
        <w:trPr>
          <w:trHeight w:val="589"/>
        </w:trPr>
        <w:tc>
          <w:tcPr>
            <w:tcW w:w="4100" w:type="dxa"/>
          </w:tcPr>
          <w:p w:rsidR="00420129" w:rsidRDefault="007C4E79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R</w:t>
            </w:r>
            <w:r>
              <w:rPr>
                <w:rFonts w:ascii="Times New Roman" w:hAnsi="Times New Roman" w:cs="Times New Roman"/>
              </w:rPr>
              <w:t>egister Write</w:t>
            </w:r>
          </w:p>
        </w:tc>
        <w:tc>
          <w:tcPr>
            <w:tcW w:w="4100" w:type="dxa"/>
          </w:tcPr>
          <w:p w:rsidR="00420129" w:rsidRDefault="00D774BD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rite the result into register[]</w:t>
            </w:r>
          </w:p>
        </w:tc>
      </w:tr>
    </w:tbl>
    <w:p w:rsidR="00420129" w:rsidRPr="00C23F1C" w:rsidRDefault="00420129" w:rsidP="00C23F1C">
      <w:pPr>
        <w:rPr>
          <w:rFonts w:ascii="Times New Roman" w:hAnsi="Times New Roman" w:cs="Times New Roman"/>
        </w:rPr>
      </w:pPr>
    </w:p>
    <w:p w:rsidR="00C23F1C" w:rsidRPr="00C23F1C" w:rsidRDefault="005F7A4F" w:rsidP="00C23F1C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c</w:t>
      </w:r>
      <w:r w:rsidR="00C23F1C" w:rsidRPr="00C23F1C">
        <w:rPr>
          <w:rFonts w:ascii="Times New Roman" w:hAnsi="Times New Roman" w:cs="Times New Roman"/>
          <w:kern w:val="0"/>
          <w:sz w:val="24"/>
          <w:szCs w:val="24"/>
        </w:rPr>
        <w:t>. Provide data inputs and control signals to the next PC logic.</w:t>
      </w:r>
      <w:r w:rsidR="004005D7">
        <w:rPr>
          <w:rFonts w:ascii="Times New Roman" w:hAnsi="Times New Roman" w:cs="Times New Roman"/>
          <w:kern w:val="0"/>
          <w:sz w:val="24"/>
          <w:szCs w:val="24"/>
        </w:rPr>
        <w:t xml:space="preserve"> (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>3</w:t>
      </w:r>
      <w:r w:rsidR="004005D7">
        <w:rPr>
          <w:rFonts w:ascii="Times New Roman" w:hAnsi="Times New Roman" w:cs="Times New Roman"/>
          <w:kern w:val="0"/>
          <w:sz w:val="24"/>
          <w:szCs w:val="24"/>
        </w:rPr>
        <w:t xml:space="preserve"> points)</w:t>
      </w:r>
    </w:p>
    <w:p w:rsidR="00C23F1C" w:rsidRDefault="00280096" w:rsidP="00C23F1C"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2864B6A6" wp14:editId="3ABFBF31">
                <wp:simplePos x="0" y="0"/>
                <wp:positionH relativeFrom="column">
                  <wp:posOffset>1373723</wp:posOffset>
                </wp:positionH>
                <wp:positionV relativeFrom="paragraph">
                  <wp:posOffset>1270681</wp:posOffset>
                </wp:positionV>
                <wp:extent cx="1828800" cy="308221"/>
                <wp:effectExtent l="0" t="0" r="0" b="0"/>
                <wp:wrapNone/>
                <wp:docPr id="29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280096" w:rsidRPr="00606E84" w:rsidRDefault="00280096" w:rsidP="00280096">
                            <w:pP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Inst[31:7]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864B6A6" id="_x0000_t202" coordsize="21600,21600" o:spt="202" path="m,l,21600r21600,l21600,xe">
                <v:stroke joinstyle="miter"/>
                <v:path gradientshapeok="t" o:connecttype="rect"/>
              </v:shapetype>
              <v:shape id="文本框 29" o:spid="_x0000_s1026" type="#_x0000_t202" style="position:absolute;left:0;text-align:left;margin-left:108.15pt;margin-top:100.05pt;width:2in;height:24.25pt;z-index:25170329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" filled="f" stroked="f">
                <v:textbox>
                  <w:txbxContent>
                    <w:p w:rsidR="00280096" w:rsidRPr="00606E84" w:rsidRDefault="00280096" w:rsidP="00280096">
                      <w:pP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Inst[31:7]</w:t>
                      </w:r>
                    </w:p>
                  </w:txbxContent>
                </v:textbox>
              </v:shape>
            </w:pict>
          </mc:Fallback>
        </mc:AlternateContent>
      </w:r>
      <w:r w:rsidR="00D943D0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6A7A6171" wp14:editId="73F90DD4">
                <wp:simplePos x="0" y="0"/>
                <wp:positionH relativeFrom="column">
                  <wp:posOffset>2849174</wp:posOffset>
                </wp:positionH>
                <wp:positionV relativeFrom="paragraph">
                  <wp:posOffset>665484</wp:posOffset>
                </wp:positionV>
                <wp:extent cx="1828800" cy="308221"/>
                <wp:effectExtent l="0" t="0" r="0" b="0"/>
                <wp:wrapNone/>
                <wp:docPr id="28" name="文本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943D0" w:rsidRPr="00606E84" w:rsidRDefault="00D943D0" w:rsidP="00D943D0">
                            <w:pP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Reg[rs2]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7A6171" id="文本框 28" o:spid="_x0000_s1027" type="#_x0000_t202" style="position:absolute;left:0;text-align:left;margin-left:224.35pt;margin-top:52.4pt;width:2in;height:24.25pt;z-index:25170124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" filled="f" stroked="f">
                <v:textbox>
                  <w:txbxContent>
                    <w:p w:rsidR="00D943D0" w:rsidRPr="00606E84" w:rsidRDefault="00D943D0" w:rsidP="00D943D0">
                      <w:pP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Reg[rs2]</w:t>
                      </w:r>
                    </w:p>
                  </w:txbxContent>
                </v:textbox>
              </v:shape>
            </w:pict>
          </mc:Fallback>
        </mc:AlternateContent>
      </w:r>
      <w:r w:rsidR="00D943D0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34947FCB" wp14:editId="3FF7594D">
                <wp:simplePos x="0" y="0"/>
                <wp:positionH relativeFrom="column">
                  <wp:posOffset>2640254</wp:posOffset>
                </wp:positionH>
                <wp:positionV relativeFrom="paragraph">
                  <wp:posOffset>489871</wp:posOffset>
                </wp:positionV>
                <wp:extent cx="1828800" cy="308221"/>
                <wp:effectExtent l="0" t="0" r="0" b="0"/>
                <wp:wrapNone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943D0" w:rsidRPr="00606E84" w:rsidRDefault="00D943D0" w:rsidP="00D943D0">
                            <w:pP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Reg[rs1]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947FCB" id="文本框 27" o:spid="_x0000_s1028" type="#_x0000_t202" style="position:absolute;left:0;text-align:left;margin-left:207.9pt;margin-top:38.55pt;width:2in;height:24.25pt;z-index:25169920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" filled="f" stroked="f">
                <v:textbox>
                  <w:txbxContent>
                    <w:p w:rsidR="00D943D0" w:rsidRPr="00606E84" w:rsidRDefault="00D943D0" w:rsidP="00D943D0">
                      <w:pP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Reg[rs1]</w:t>
                      </w:r>
                    </w:p>
                  </w:txbxContent>
                </v:textbox>
              </v:shape>
            </w:pict>
          </mc:Fallback>
        </mc:AlternateContent>
      </w:r>
      <w:r w:rsidR="00D943D0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F29AE8D" wp14:editId="4D1A06F4">
                <wp:simplePos x="0" y="0"/>
                <wp:positionH relativeFrom="column">
                  <wp:posOffset>2485461</wp:posOffset>
                </wp:positionH>
                <wp:positionV relativeFrom="paragraph">
                  <wp:posOffset>898139</wp:posOffset>
                </wp:positionV>
                <wp:extent cx="1828800" cy="308221"/>
                <wp:effectExtent l="0" t="0" r="0" b="0"/>
                <wp:wrapNone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943D0" w:rsidRPr="00606E84" w:rsidRDefault="006D1809" w:rsidP="00D943D0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Br</w:t>
                            </w:r>
                            <w:r w:rsidR="00D943D0"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com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29AE8D" id="文本框 26" o:spid="_x0000_s1029" type="#_x0000_t202" style="position:absolute;left:0;text-align:left;margin-left:195.7pt;margin-top:70.7pt;width:2in;height:24.25pt;z-index:25169715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" filled="f" stroked="f">
                <v:textbox>
                  <w:txbxContent>
                    <w:p w:rsidR="00D943D0" w:rsidRPr="00606E84" w:rsidRDefault="006D1809" w:rsidP="00D943D0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Br</w:t>
                      </w:r>
                      <w:r w:rsidR="00D943D0"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comp</w:t>
                      </w:r>
                    </w:p>
                  </w:txbxContent>
                </v:textbox>
              </v:shape>
            </w:pict>
          </mc:Fallback>
        </mc:AlternateContent>
      </w:r>
      <w:r w:rsidR="001468DF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A898D2A" wp14:editId="09F96BE3">
                <wp:simplePos x="0" y="0"/>
                <wp:positionH relativeFrom="column">
                  <wp:posOffset>1615440</wp:posOffset>
                </wp:positionH>
                <wp:positionV relativeFrom="paragraph">
                  <wp:posOffset>1657203</wp:posOffset>
                </wp:positionV>
                <wp:extent cx="1828800" cy="308221"/>
                <wp:effectExtent l="0" t="0" r="0" b="0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2C527E" w:rsidRPr="00606E84" w:rsidRDefault="002C527E" w:rsidP="002C527E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Immse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898D2A" id="文本框 21" o:spid="_x0000_s1030" type="#_x0000_t202" style="position:absolute;left:0;text-align:left;margin-left:127.2pt;margin-top:130.5pt;width:2in;height:24.25pt;z-index:25168896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" filled="f" stroked="f">
                <v:textbox>
                  <w:txbxContent>
                    <w:p w:rsidR="002C527E" w:rsidRPr="00606E84" w:rsidRDefault="002C527E" w:rsidP="002C527E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Immsel</w:t>
                      </w:r>
                    </w:p>
                  </w:txbxContent>
                </v:textbox>
              </v:shape>
            </w:pict>
          </mc:Fallback>
        </mc:AlternateContent>
      </w:r>
      <w:r w:rsidR="001468DF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40AC9F08" wp14:editId="395DDF42">
                <wp:simplePos x="0" y="0"/>
                <wp:positionH relativeFrom="column">
                  <wp:posOffset>1962979</wp:posOffset>
                </wp:positionH>
                <wp:positionV relativeFrom="paragraph">
                  <wp:posOffset>1667308</wp:posOffset>
                </wp:positionV>
                <wp:extent cx="902289" cy="263419"/>
                <wp:effectExtent l="0" t="0" r="0" b="3810"/>
                <wp:wrapNone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2289" cy="2634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1468DF" w:rsidRPr="001468DF" w:rsidRDefault="001468DF" w:rsidP="001468DF">
                            <w:pPr>
                              <w:rPr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1468DF">
                              <w:rPr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RegWriteEnab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AC9F08" id="文本框 25" o:spid="_x0000_s1031" type="#_x0000_t202" style="position:absolute;left:0;text-align:left;margin-left:154.55pt;margin-top:131.3pt;width:71.05pt;height:20.7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" filled="f" stroked="f">
                <v:textbox>
                  <w:txbxContent>
                    <w:p w:rsidR="001468DF" w:rsidRPr="001468DF" w:rsidRDefault="001468DF" w:rsidP="001468DF">
                      <w:pPr>
                        <w:rPr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1468DF">
                        <w:rPr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RegWriteEnable</w:t>
                      </w:r>
                    </w:p>
                  </w:txbxContent>
                </v:textbox>
              </v:shape>
            </w:pict>
          </mc:Fallback>
        </mc:AlternateContent>
      </w:r>
      <w:r w:rsidR="002C527E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614AA949" wp14:editId="084D4C36">
                <wp:simplePos x="0" y="0"/>
                <wp:positionH relativeFrom="margin">
                  <wp:posOffset>93133</wp:posOffset>
                </wp:positionH>
                <wp:positionV relativeFrom="paragraph">
                  <wp:posOffset>233256</wp:posOffset>
                </wp:positionV>
                <wp:extent cx="1828800" cy="308221"/>
                <wp:effectExtent l="0" t="0" r="0" b="0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2C527E" w:rsidRPr="00606E84" w:rsidRDefault="002C527E" w:rsidP="002C527E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PC+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4AA949" id="文本框 23" o:spid="_x0000_s1032" type="#_x0000_t202" style="position:absolute;left:0;text-align:left;margin-left:7.35pt;margin-top:18.35pt;width:2in;height:24.25pt;z-index:251693056;visibility:visible;mso-wrap-style:non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" filled="f" stroked="f">
                <v:textbox>
                  <w:txbxContent>
                    <w:p w:rsidR="002C527E" w:rsidRPr="00606E84" w:rsidRDefault="002C527E" w:rsidP="002C527E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PC+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C527E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8715C4E" wp14:editId="4FEEE803">
                <wp:simplePos x="0" y="0"/>
                <wp:positionH relativeFrom="column">
                  <wp:posOffset>-246804</wp:posOffset>
                </wp:positionH>
                <wp:positionV relativeFrom="paragraph">
                  <wp:posOffset>582506</wp:posOffset>
                </wp:positionV>
                <wp:extent cx="1828800" cy="308221"/>
                <wp:effectExtent l="0" t="0" r="0" b="0"/>
                <wp:wrapNone/>
                <wp:docPr id="16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06E84" w:rsidRPr="00606E84" w:rsidRDefault="00606E84" w:rsidP="00606E84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al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715C4E" id="文本框 16" o:spid="_x0000_s1033" type="#_x0000_t202" style="position:absolute;left:0;text-align:left;margin-left:-19.45pt;margin-top:45.85pt;width:2in;height:24.25pt;z-index:25167872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" filled="f" stroked="f">
                <v:textbox>
                  <w:txbxContent>
                    <w:p w:rsidR="00606E84" w:rsidRPr="00606E84" w:rsidRDefault="00606E84" w:rsidP="00606E84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alu</w:t>
                      </w:r>
                    </w:p>
                  </w:txbxContent>
                </v:textbox>
              </v:shape>
            </w:pict>
          </mc:Fallback>
        </mc:AlternateContent>
      </w:r>
      <w:r w:rsidR="002C527E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1B47A677" wp14:editId="26C9E1DF">
                <wp:simplePos x="0" y="0"/>
                <wp:positionH relativeFrom="column">
                  <wp:posOffset>982134</wp:posOffset>
                </wp:positionH>
                <wp:positionV relativeFrom="paragraph">
                  <wp:posOffset>896831</wp:posOffset>
                </wp:positionV>
                <wp:extent cx="1828800" cy="308221"/>
                <wp:effectExtent l="0" t="0" r="0" b="0"/>
                <wp:wrapNone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2C527E" w:rsidRPr="00606E84" w:rsidRDefault="002C527E" w:rsidP="002C527E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IME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47A677" id="文本框 22" o:spid="_x0000_s1034" type="#_x0000_t202" style="position:absolute;left:0;text-align:left;margin-left:77.35pt;margin-top:70.6pt;width:2in;height:24.25pt;z-index:25169100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" filled="f" stroked="f">
                <v:textbox>
                  <w:txbxContent>
                    <w:p w:rsidR="002C527E" w:rsidRPr="00606E84" w:rsidRDefault="002C527E" w:rsidP="002C527E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IMEM</w:t>
                      </w:r>
                    </w:p>
                  </w:txbxContent>
                </v:textbox>
              </v:shape>
            </w:pict>
          </mc:Fallback>
        </mc:AlternateContent>
      </w:r>
      <w:r w:rsidR="002C527E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29EAFC28" wp14:editId="36D863B2">
                <wp:simplePos x="0" y="0"/>
                <wp:positionH relativeFrom="column">
                  <wp:posOffset>1129877</wp:posOffset>
                </wp:positionH>
                <wp:positionV relativeFrom="paragraph">
                  <wp:posOffset>1675977</wp:posOffset>
                </wp:positionV>
                <wp:extent cx="1828800" cy="308221"/>
                <wp:effectExtent l="0" t="0" r="0" b="0"/>
                <wp:wrapNone/>
                <wp:docPr id="20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2C527E" w:rsidRPr="00606E84" w:rsidRDefault="0047383E" w:rsidP="0047383E">
                            <w:pP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Inst[31:0]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EAFC28" id="文本框 20" o:spid="_x0000_s1035" type="#_x0000_t202" style="position:absolute;left:0;text-align:left;margin-left:88.95pt;margin-top:131.95pt;width:2in;height:24.25pt;z-index:2516869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" filled="f" stroked="f">
                <v:textbox>
                  <w:txbxContent>
                    <w:p w:rsidR="002C527E" w:rsidRPr="00606E84" w:rsidRDefault="0047383E" w:rsidP="0047383E">
                      <w:pP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Inst[31:0]</w:t>
                      </w:r>
                    </w:p>
                  </w:txbxContent>
                </v:textbox>
              </v:shape>
            </w:pict>
          </mc:Fallback>
        </mc:AlternateContent>
      </w:r>
      <w:r w:rsidR="005E0DAD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758359" wp14:editId="053CC574">
                <wp:simplePos x="0" y="0"/>
                <wp:positionH relativeFrom="column">
                  <wp:posOffset>1181099</wp:posOffset>
                </wp:positionH>
                <wp:positionV relativeFrom="paragraph">
                  <wp:posOffset>1667510</wp:posOffset>
                </wp:positionV>
                <wp:extent cx="613833" cy="308221"/>
                <wp:effectExtent l="0" t="0" r="0" b="0"/>
                <wp:wrapNone/>
                <wp:docPr id="19" name="文本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3833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5E0DAD" w:rsidRPr="00606E84" w:rsidRDefault="005E0DAD" w:rsidP="005E0DAD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758359" id="文本框 19" o:spid="_x0000_s1036" type="#_x0000_t202" style="position:absolute;left:0;text-align:left;margin-left:93pt;margin-top:131.3pt;width:48.35pt;height:24.2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" filled="f" stroked="f">
                <v:textbox>
                  <w:txbxContent>
                    <w:p w:rsidR="005E0DAD" w:rsidRPr="00606E84" w:rsidRDefault="005E0DAD" w:rsidP="005E0DAD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CB2567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76F97A2" wp14:editId="5F18E6EF">
                <wp:simplePos x="0" y="0"/>
                <wp:positionH relativeFrom="column">
                  <wp:posOffset>1342481</wp:posOffset>
                </wp:positionH>
                <wp:positionV relativeFrom="paragraph">
                  <wp:posOffset>753110</wp:posOffset>
                </wp:positionV>
                <wp:extent cx="653143" cy="623284"/>
                <wp:effectExtent l="0" t="0" r="0" b="5715"/>
                <wp:wrapNone/>
                <wp:docPr id="18" name="文本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3143" cy="623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CB2567" w:rsidRDefault="00CB2567" w:rsidP="00CB2567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I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nst[</w:t>
                            </w:r>
                            <w:r>
                              <w:rPr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1:7]</w:t>
                            </w:r>
                          </w:p>
                          <w:p w:rsidR="00CB2567" w:rsidRDefault="00CB2567" w:rsidP="00CB2567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I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nst[</w:t>
                            </w:r>
                            <w:r>
                              <w:rPr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9:15]</w:t>
                            </w:r>
                          </w:p>
                          <w:p w:rsidR="00CB2567" w:rsidRPr="00CB2567" w:rsidRDefault="00CB2567" w:rsidP="00CB2567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CB2567">
                              <w:rPr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Inst[24:20]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6F97A2" id="文本框 18" o:spid="_x0000_s1037" type="#_x0000_t202" style="position:absolute;left:0;text-align:left;margin-left:105.7pt;margin-top:59.3pt;width:51.45pt;height:49.1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" filled="f" stroked="f">
                <v:textbox>
                  <w:txbxContent>
                    <w:p w:rsidR="00CB2567" w:rsidRDefault="00CB2567" w:rsidP="00CB2567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I</w:t>
                      </w:r>
                      <w:r>
                        <w:rPr>
                          <w:rFonts w:hint="eastAsia"/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nst[</w:t>
                      </w:r>
                      <w:r>
                        <w:rPr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1:7]</w:t>
                      </w:r>
                    </w:p>
                    <w:p w:rsidR="00CB2567" w:rsidRDefault="00CB2567" w:rsidP="00CB2567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I</w:t>
                      </w:r>
                      <w:r>
                        <w:rPr>
                          <w:rFonts w:hint="eastAsia"/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nst[</w:t>
                      </w:r>
                      <w:r>
                        <w:rPr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9:15]</w:t>
                      </w:r>
                    </w:p>
                    <w:p w:rsidR="00CB2567" w:rsidRPr="00CB2567" w:rsidRDefault="00CB2567" w:rsidP="00CB2567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CB2567">
                        <w:rPr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Inst[24:20]</w:t>
                      </w:r>
                    </w:p>
                  </w:txbxContent>
                </v:textbox>
              </v:shape>
            </w:pict>
          </mc:Fallback>
        </mc:AlternateContent>
      </w:r>
      <w:r w:rsidR="00606E84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9604ACB" wp14:editId="5E224422">
                <wp:simplePos x="0" y="0"/>
                <wp:positionH relativeFrom="column">
                  <wp:posOffset>4820700</wp:posOffset>
                </wp:positionH>
                <wp:positionV relativeFrom="paragraph">
                  <wp:posOffset>1650468</wp:posOffset>
                </wp:positionV>
                <wp:extent cx="1828800" cy="308221"/>
                <wp:effectExtent l="0" t="0" r="0" b="0"/>
                <wp:wrapNone/>
                <wp:docPr id="17" name="文本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06E84" w:rsidRPr="00606E84" w:rsidRDefault="00606E84" w:rsidP="00606E84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WBse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604ACB" id="文本框 17" o:spid="_x0000_s1038" type="#_x0000_t202" style="position:absolute;left:0;text-align:left;margin-left:379.6pt;margin-top:129.95pt;width:2in;height:24.25pt;z-index:25168076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" filled="f" stroked="f">
                <v:textbox>
                  <w:txbxContent>
                    <w:p w:rsidR="00606E84" w:rsidRPr="00606E84" w:rsidRDefault="00606E84" w:rsidP="00606E84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WBsel</w:t>
                      </w:r>
                    </w:p>
                  </w:txbxContent>
                </v:textbox>
              </v:shape>
            </w:pict>
          </mc:Fallback>
        </mc:AlternateContent>
      </w:r>
      <w:r w:rsidR="00606E84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39CA5E4" wp14:editId="0B94F7FE">
                <wp:simplePos x="0" y="0"/>
                <wp:positionH relativeFrom="column">
                  <wp:posOffset>1905648</wp:posOffset>
                </wp:positionH>
                <wp:positionV relativeFrom="paragraph">
                  <wp:posOffset>426694</wp:posOffset>
                </wp:positionV>
                <wp:extent cx="1828800" cy="308221"/>
                <wp:effectExtent l="0" t="0" r="0" b="0"/>
                <wp:wrapNone/>
                <wp:docPr id="15" name="文本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06E84" w:rsidRPr="00606E84" w:rsidRDefault="00606E84" w:rsidP="00606E84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Reg[]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9CA5E4" id="文本框 15" o:spid="_x0000_s1039" type="#_x0000_t202" style="position:absolute;left:0;text-align:left;margin-left:150.05pt;margin-top:33.6pt;width:2in;height:24.25pt;z-index:25167667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" filled="f" stroked="f">
                <v:textbox>
                  <w:txbxContent>
                    <w:p w:rsidR="00606E84" w:rsidRPr="00606E84" w:rsidRDefault="00606E84" w:rsidP="00606E84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Reg[]</w:t>
                      </w:r>
                    </w:p>
                  </w:txbxContent>
                </v:textbox>
              </v:shape>
            </w:pict>
          </mc:Fallback>
        </mc:AlternateContent>
      </w:r>
      <w:r w:rsidR="00606E84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CFA8EC8" wp14:editId="634481BF">
                <wp:simplePos x="0" y="0"/>
                <wp:positionH relativeFrom="column">
                  <wp:posOffset>4070285</wp:posOffset>
                </wp:positionH>
                <wp:positionV relativeFrom="paragraph">
                  <wp:posOffset>440146</wp:posOffset>
                </wp:positionV>
                <wp:extent cx="1828800" cy="308221"/>
                <wp:effectExtent l="0" t="0" r="0" b="0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06E84" w:rsidRPr="00606E84" w:rsidRDefault="00606E84" w:rsidP="00606E84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DMe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FA8EC8" id="文本框 14" o:spid="_x0000_s1040" type="#_x0000_t202" style="position:absolute;left:0;text-align:left;margin-left:320.5pt;margin-top:34.65pt;width:2in;height:24.25pt;z-index:25167462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" filled="f" stroked="f">
                <v:textbox>
                  <w:txbxContent>
                    <w:p w:rsidR="00606E84" w:rsidRPr="00606E84" w:rsidRDefault="00606E84" w:rsidP="00606E84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DMem</w:t>
                      </w:r>
                    </w:p>
                  </w:txbxContent>
                </v:textbox>
              </v:shape>
            </w:pict>
          </mc:Fallback>
        </mc:AlternateContent>
      </w:r>
      <w:r w:rsidR="00606E84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632563A" wp14:editId="6422C0BE">
                <wp:simplePos x="0" y="0"/>
                <wp:positionH relativeFrom="column">
                  <wp:posOffset>4145591</wp:posOffset>
                </wp:positionH>
                <wp:positionV relativeFrom="paragraph">
                  <wp:posOffset>1701969</wp:posOffset>
                </wp:positionV>
                <wp:extent cx="1828800" cy="308221"/>
                <wp:effectExtent l="0" t="0" r="0" b="0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06E84" w:rsidRPr="00606E84" w:rsidRDefault="00606E84" w:rsidP="00606E84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MemRW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32563A" id="文本框 13" o:spid="_x0000_s1041" type="#_x0000_t202" style="position:absolute;left:0;text-align:left;margin-left:326.4pt;margin-top:134pt;width:2in;height:24.25pt;z-index:25167257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" filled="f" stroked="f">
                <v:textbox>
                  <w:txbxContent>
                    <w:p w:rsidR="00606E84" w:rsidRPr="00606E84" w:rsidRDefault="00606E84" w:rsidP="00606E84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MemRW</w:t>
                      </w:r>
                    </w:p>
                  </w:txbxContent>
                </v:textbox>
              </v:shape>
            </w:pict>
          </mc:Fallback>
        </mc:AlternateContent>
      </w:r>
      <w:r w:rsidR="00606E84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449126A" wp14:editId="22543ABC">
                <wp:simplePos x="0" y="0"/>
                <wp:positionH relativeFrom="column">
                  <wp:posOffset>3611634</wp:posOffset>
                </wp:positionH>
                <wp:positionV relativeFrom="paragraph">
                  <wp:posOffset>1818135</wp:posOffset>
                </wp:positionV>
                <wp:extent cx="1828800" cy="308221"/>
                <wp:effectExtent l="0" t="0" r="0" b="0"/>
                <wp:wrapNone/>
                <wp:docPr id="12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06E84" w:rsidRPr="00606E84" w:rsidRDefault="00606E84" w:rsidP="00606E84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ALUse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49126A" id="文本框 12" o:spid="_x0000_s1042" type="#_x0000_t202" style="position:absolute;left:0;text-align:left;margin-left:284.4pt;margin-top:143.15pt;width:2in;height:24.25pt;z-index:25167052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" filled="f" stroked="f">
                <v:textbox>
                  <w:txbxContent>
                    <w:p w:rsidR="00606E84" w:rsidRPr="00606E84" w:rsidRDefault="00606E84" w:rsidP="00606E84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ALUsel</w:t>
                      </w:r>
                    </w:p>
                  </w:txbxContent>
                </v:textbox>
              </v:shape>
            </w:pict>
          </mc:Fallback>
        </mc:AlternateContent>
      </w:r>
      <w:r w:rsidR="00606E84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45E0A0D" wp14:editId="76B460B2">
                <wp:simplePos x="0" y="0"/>
                <wp:positionH relativeFrom="column">
                  <wp:posOffset>525288</wp:posOffset>
                </wp:positionH>
                <wp:positionV relativeFrom="paragraph">
                  <wp:posOffset>541240</wp:posOffset>
                </wp:positionV>
                <wp:extent cx="1828800" cy="308221"/>
                <wp:effectExtent l="0" t="0" r="0" b="0"/>
                <wp:wrapNone/>
                <wp:docPr id="11" name="文本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06E84" w:rsidRPr="00606E84" w:rsidRDefault="00606E84" w:rsidP="00606E84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5E0A0D" id="文本框 11" o:spid="_x0000_s1043" type="#_x0000_t202" style="position:absolute;left:0;text-align:left;margin-left:41.35pt;margin-top:42.6pt;width:2in;height:24.25pt;z-index:25166848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" filled="f" stroked="f">
                <v:textbox>
                  <w:txbxContent>
                    <w:p w:rsidR="00606E84" w:rsidRPr="00606E84" w:rsidRDefault="00606E84" w:rsidP="00606E84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PC</w:t>
                      </w:r>
                    </w:p>
                  </w:txbxContent>
                </v:textbox>
              </v:shape>
            </w:pict>
          </mc:Fallback>
        </mc:AlternateContent>
      </w:r>
      <w:r w:rsidR="00606E84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0EE93EA" wp14:editId="5BAD263D">
                <wp:simplePos x="0" y="0"/>
                <wp:positionH relativeFrom="column">
                  <wp:posOffset>167173</wp:posOffset>
                </wp:positionH>
                <wp:positionV relativeFrom="paragraph">
                  <wp:posOffset>1700945</wp:posOffset>
                </wp:positionV>
                <wp:extent cx="1828800" cy="308221"/>
                <wp:effectExtent l="0" t="0" r="0" b="0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06E84" w:rsidRPr="00606E84" w:rsidRDefault="00606E84" w:rsidP="00606E84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PC se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EE93EA" id="文本框 1" o:spid="_x0000_s1044" type="#_x0000_t202" style="position:absolute;left:0;text-align:left;margin-left:13.15pt;margin-top:133.95pt;width:2in;height:24.25pt;z-index:25166643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" filled="f" stroked="f">
                <v:textbox>
                  <w:txbxContent>
                    <w:p w:rsidR="00606E84" w:rsidRPr="00606E84" w:rsidRDefault="00606E84" w:rsidP="00606E84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PC sel</w:t>
                      </w:r>
                    </w:p>
                  </w:txbxContent>
                </v:textbox>
              </v:shape>
            </w:pict>
          </mc:Fallback>
        </mc:AlternateContent>
      </w:r>
      <w:r w:rsidR="005F7A4F">
        <w:object w:dxaOrig="17871" w:dyaOrig="7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5pt;height:162.9pt" o:ole="">
            <v:imagedata r:id="rId7" o:title=""/>
          </v:shape>
          <o:OLEObject Type="Embed" ProgID="Visio.Drawing.15" ShapeID="_x0000_i1025" DrawAspect="Content" ObjectID="_1687016313" r:id="rId8"/>
        </w:object>
      </w:r>
    </w:p>
    <w:p w:rsidR="005F7A4F" w:rsidRPr="00C23F1C" w:rsidRDefault="005F7A4F" w:rsidP="005F7A4F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ig. 1 Single Cycle RISC-V Datapath</w:t>
      </w:r>
    </w:p>
    <w:p w:rsidR="00F35E1F" w:rsidRDefault="00F35E1F" w:rsidP="00C23F1C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BookAntiqua-Bold" w:hAnsi="BookAntiqua-Bold" w:cs="BookAntiqua-Bold"/>
          <w:b/>
          <w:bCs/>
          <w:kern w:val="0"/>
          <w:sz w:val="28"/>
          <w:szCs w:val="28"/>
        </w:rPr>
        <w:t>Single Cycle CPU Control Logic</w:t>
      </w:r>
    </w:p>
    <w:p w:rsidR="00C23F1C" w:rsidRPr="00C23F1C" w:rsidRDefault="00A4213E" w:rsidP="00C23F1C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kern w:val="0"/>
          <w:sz w:val="24"/>
          <w:szCs w:val="24"/>
        </w:rPr>
        <w:t>4</w:t>
      </w:r>
      <w:r w:rsidR="002149C8">
        <w:rPr>
          <w:rFonts w:ascii="Times New Roman" w:hAnsi="Times New Roman" w:cs="Times New Roman"/>
          <w:kern w:val="0"/>
          <w:sz w:val="24"/>
          <w:szCs w:val="24"/>
        </w:rPr>
        <w:t xml:space="preserve">. </w:t>
      </w:r>
      <w:r w:rsidR="00C23F1C" w:rsidRPr="00C23F1C">
        <w:rPr>
          <w:rFonts w:ascii="Times New Roman" w:hAnsi="Times New Roman" w:cs="Times New Roman"/>
          <w:kern w:val="0"/>
          <w:sz w:val="24"/>
          <w:szCs w:val="24"/>
        </w:rPr>
        <w:t>Fill out the values for the control signals from the previous CPU diagram.</w:t>
      </w:r>
      <w:r w:rsidR="004005D7">
        <w:rPr>
          <w:rFonts w:ascii="Times New Roman" w:hAnsi="Times New Roman" w:cs="Times New Roman"/>
          <w:kern w:val="0"/>
          <w:sz w:val="24"/>
          <w:szCs w:val="24"/>
        </w:rPr>
        <w:t xml:space="preserve"> (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>8</w:t>
      </w:r>
      <w:r w:rsidR="004005D7">
        <w:rPr>
          <w:rFonts w:ascii="Times New Roman" w:hAnsi="Times New Roman" w:cs="Times New Roman"/>
          <w:kern w:val="0"/>
          <w:sz w:val="24"/>
          <w:szCs w:val="24"/>
        </w:rPr>
        <w:t xml:space="preserve"> points)</w:t>
      </w:r>
    </w:p>
    <w:tbl>
      <w:tblPr>
        <w:tblStyle w:val="a3"/>
        <w:tblW w:w="8962" w:type="dxa"/>
        <w:tblLook w:val="04A0" w:firstRow="1" w:lastRow="0" w:firstColumn="1" w:lastColumn="0" w:noHBand="0" w:noVBand="1"/>
      </w:tblPr>
      <w:tblGrid>
        <w:gridCol w:w="1313"/>
        <w:gridCol w:w="681"/>
        <w:gridCol w:w="767"/>
        <w:gridCol w:w="913"/>
        <w:gridCol w:w="705"/>
        <w:gridCol w:w="656"/>
        <w:gridCol w:w="644"/>
        <w:gridCol w:w="950"/>
        <w:gridCol w:w="1035"/>
        <w:gridCol w:w="1023"/>
        <w:gridCol w:w="852"/>
      </w:tblGrid>
      <w:tr w:rsidR="00C23F1C" w:rsidRPr="00C23F1C" w:rsidTr="00F35E1F">
        <w:tc>
          <w:tcPr>
            <w:tcW w:w="736" w:type="dxa"/>
            <w:vMerge w:val="restart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r w:rsidRPr="00C23F1C">
              <w:rPr>
                <w:rFonts w:ascii="Times New Roman" w:hAnsi="Times New Roman" w:cs="Times New Roman"/>
              </w:rPr>
              <w:t>Instrs.</w:t>
            </w:r>
          </w:p>
        </w:tc>
        <w:tc>
          <w:tcPr>
            <w:tcW w:w="8226" w:type="dxa"/>
            <w:gridSpan w:val="10"/>
          </w:tcPr>
          <w:p w:rsidR="00C23F1C" w:rsidRPr="00C23F1C" w:rsidRDefault="00C23F1C" w:rsidP="00C23F1C">
            <w:pPr>
              <w:jc w:val="center"/>
              <w:rPr>
                <w:rFonts w:ascii="Times New Roman" w:hAnsi="Times New Roman" w:cs="Times New Roman"/>
              </w:rPr>
            </w:pPr>
            <w:r w:rsidRPr="00C23F1C">
              <w:rPr>
                <w:rFonts w:ascii="Times New Roman" w:hAnsi="Times New Roman" w:cs="Times New Roman"/>
              </w:rPr>
              <w:t>Control Signals</w:t>
            </w:r>
          </w:p>
        </w:tc>
      </w:tr>
      <w:tr w:rsidR="00C23F1C" w:rsidRPr="00C23F1C" w:rsidTr="00F35E1F">
        <w:tc>
          <w:tcPr>
            <w:tcW w:w="736" w:type="dxa"/>
            <w:vMerge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81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r w:rsidRPr="00C23F1C">
              <w:rPr>
                <w:rFonts w:ascii="Times New Roman" w:hAnsi="Times New Roman" w:cs="Times New Roman"/>
                <w:kern w:val="0"/>
                <w:sz w:val="22"/>
              </w:rPr>
              <w:t>BrEq</w:t>
            </w:r>
          </w:p>
        </w:tc>
        <w:tc>
          <w:tcPr>
            <w:tcW w:w="767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r w:rsidRPr="00C23F1C">
              <w:rPr>
                <w:rFonts w:ascii="Times New Roman" w:hAnsi="Times New Roman" w:cs="Times New Roman"/>
                <w:kern w:val="0"/>
                <w:sz w:val="22"/>
              </w:rPr>
              <w:t>PCSel</w:t>
            </w:r>
          </w:p>
        </w:tc>
        <w:tc>
          <w:tcPr>
            <w:tcW w:w="913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r w:rsidRPr="00C23F1C">
              <w:rPr>
                <w:rFonts w:ascii="Times New Roman" w:hAnsi="Times New Roman" w:cs="Times New Roman"/>
                <w:kern w:val="0"/>
                <w:sz w:val="22"/>
              </w:rPr>
              <w:t>ImmSel</w:t>
            </w:r>
          </w:p>
        </w:tc>
        <w:tc>
          <w:tcPr>
            <w:tcW w:w="705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r w:rsidRPr="00C23F1C">
              <w:rPr>
                <w:rFonts w:ascii="Times New Roman" w:hAnsi="Times New Roman" w:cs="Times New Roman"/>
                <w:kern w:val="0"/>
                <w:sz w:val="22"/>
              </w:rPr>
              <w:t>BrUn</w:t>
            </w:r>
          </w:p>
        </w:tc>
        <w:tc>
          <w:tcPr>
            <w:tcW w:w="65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r w:rsidRPr="00C23F1C">
              <w:rPr>
                <w:rFonts w:ascii="Times New Roman" w:hAnsi="Times New Roman" w:cs="Times New Roman"/>
                <w:kern w:val="0"/>
                <w:sz w:val="22"/>
              </w:rPr>
              <w:t>ASel</w:t>
            </w:r>
          </w:p>
        </w:tc>
        <w:tc>
          <w:tcPr>
            <w:tcW w:w="644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r w:rsidRPr="00C23F1C">
              <w:rPr>
                <w:rFonts w:ascii="Times New Roman" w:hAnsi="Times New Roman" w:cs="Times New Roman"/>
                <w:kern w:val="0"/>
                <w:sz w:val="22"/>
              </w:rPr>
              <w:t>BSel</w:t>
            </w:r>
          </w:p>
        </w:tc>
        <w:tc>
          <w:tcPr>
            <w:tcW w:w="950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r w:rsidRPr="00C23F1C">
              <w:rPr>
                <w:rFonts w:ascii="Times New Roman" w:hAnsi="Times New Roman" w:cs="Times New Roman"/>
                <w:kern w:val="0"/>
                <w:sz w:val="22"/>
              </w:rPr>
              <w:t>ALUSel</w:t>
            </w:r>
          </w:p>
        </w:tc>
        <w:tc>
          <w:tcPr>
            <w:tcW w:w="1035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r w:rsidRPr="00C23F1C">
              <w:rPr>
                <w:rFonts w:ascii="Times New Roman" w:hAnsi="Times New Roman" w:cs="Times New Roman"/>
                <w:kern w:val="0"/>
                <w:sz w:val="22"/>
              </w:rPr>
              <w:t>MemRW</w:t>
            </w:r>
          </w:p>
        </w:tc>
        <w:tc>
          <w:tcPr>
            <w:tcW w:w="1023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r w:rsidRPr="00C23F1C">
              <w:rPr>
                <w:rFonts w:ascii="Times New Roman" w:hAnsi="Times New Roman" w:cs="Times New Roman"/>
                <w:kern w:val="0"/>
                <w:sz w:val="22"/>
              </w:rPr>
              <w:t>RegWEn</w:t>
            </w:r>
          </w:p>
        </w:tc>
        <w:tc>
          <w:tcPr>
            <w:tcW w:w="852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r w:rsidRPr="00C23F1C">
              <w:rPr>
                <w:rFonts w:ascii="Times New Roman" w:hAnsi="Times New Roman" w:cs="Times New Roman"/>
                <w:kern w:val="0"/>
                <w:sz w:val="22"/>
              </w:rPr>
              <w:t>WBSel</w:t>
            </w:r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addi</w:t>
            </w:r>
          </w:p>
        </w:tc>
        <w:tc>
          <w:tcPr>
            <w:tcW w:w="681" w:type="dxa"/>
          </w:tcPr>
          <w:p w:rsidR="00C23F1C" w:rsidRPr="00C23F1C" w:rsidRDefault="00F135C2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767" w:type="dxa"/>
          </w:tcPr>
          <w:p w:rsidR="00C23F1C" w:rsidRPr="00C23F1C" w:rsidRDefault="00F00FA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c+4</w:t>
            </w:r>
          </w:p>
        </w:tc>
        <w:tc>
          <w:tcPr>
            <w:tcW w:w="913" w:type="dxa"/>
          </w:tcPr>
          <w:p w:rsidR="00C23F1C" w:rsidRPr="00C23F1C" w:rsidRDefault="00FB2DFB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05" w:type="dxa"/>
          </w:tcPr>
          <w:p w:rsidR="00C23F1C" w:rsidRPr="00C23F1C" w:rsidRDefault="00DD07E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656" w:type="dxa"/>
          </w:tcPr>
          <w:p w:rsidR="00C23F1C" w:rsidRPr="00C23F1C" w:rsidRDefault="00A07C98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eg </w:t>
            </w:r>
          </w:p>
        </w:tc>
        <w:tc>
          <w:tcPr>
            <w:tcW w:w="644" w:type="dxa"/>
          </w:tcPr>
          <w:p w:rsidR="00C23F1C" w:rsidRPr="00C23F1C" w:rsidRDefault="00E6673D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mm</w:t>
            </w:r>
          </w:p>
        </w:tc>
        <w:tc>
          <w:tcPr>
            <w:tcW w:w="950" w:type="dxa"/>
          </w:tcPr>
          <w:p w:rsidR="00C23F1C" w:rsidRPr="00C23F1C" w:rsidRDefault="007C5F03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</w:t>
            </w:r>
            <w:r w:rsidR="00FB2DFB">
              <w:rPr>
                <w:rFonts w:ascii="Times New Roman" w:hAnsi="Times New Roman" w:cs="Times New Roman"/>
              </w:rPr>
              <w:t>dd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1035" w:type="dxa"/>
          </w:tcPr>
          <w:p w:rsidR="00C23F1C" w:rsidRPr="00C23F1C" w:rsidRDefault="00371CF4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ad</w:t>
            </w:r>
          </w:p>
        </w:tc>
        <w:tc>
          <w:tcPr>
            <w:tcW w:w="1023" w:type="dxa"/>
          </w:tcPr>
          <w:p w:rsidR="00C23F1C" w:rsidRPr="00C23F1C" w:rsidRDefault="003A2FDC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852" w:type="dxa"/>
          </w:tcPr>
          <w:p w:rsidR="00C23F1C" w:rsidRPr="00C23F1C" w:rsidRDefault="002F670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LU</w:t>
            </w:r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and</w:t>
            </w:r>
          </w:p>
        </w:tc>
        <w:tc>
          <w:tcPr>
            <w:tcW w:w="681" w:type="dxa"/>
          </w:tcPr>
          <w:p w:rsidR="00C23F1C" w:rsidRPr="00C23F1C" w:rsidRDefault="00F135C2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767" w:type="dxa"/>
          </w:tcPr>
          <w:p w:rsidR="00C23F1C" w:rsidRPr="00C23F1C" w:rsidRDefault="00F00FA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c+4</w:t>
            </w:r>
          </w:p>
        </w:tc>
        <w:tc>
          <w:tcPr>
            <w:tcW w:w="913" w:type="dxa"/>
          </w:tcPr>
          <w:p w:rsidR="00C23F1C" w:rsidRPr="00C23F1C" w:rsidRDefault="00FB2DFB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705" w:type="dxa"/>
          </w:tcPr>
          <w:p w:rsidR="00C23F1C" w:rsidRPr="00C23F1C" w:rsidRDefault="00DD07E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656" w:type="dxa"/>
          </w:tcPr>
          <w:p w:rsidR="00C23F1C" w:rsidRPr="00C23F1C" w:rsidRDefault="00A07C98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g</w:t>
            </w:r>
          </w:p>
        </w:tc>
        <w:tc>
          <w:tcPr>
            <w:tcW w:w="644" w:type="dxa"/>
          </w:tcPr>
          <w:p w:rsidR="00C23F1C" w:rsidRPr="00C23F1C" w:rsidRDefault="00E6673D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r</w:t>
            </w:r>
            <w:r>
              <w:rPr>
                <w:rFonts w:ascii="Times New Roman" w:hAnsi="Times New Roman" w:cs="Times New Roman"/>
              </w:rPr>
              <w:t>eg</w:t>
            </w:r>
          </w:p>
        </w:tc>
        <w:tc>
          <w:tcPr>
            <w:tcW w:w="950" w:type="dxa"/>
          </w:tcPr>
          <w:p w:rsidR="00C23F1C" w:rsidRPr="00C23F1C" w:rsidRDefault="00A562AF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</w:t>
            </w:r>
            <w:r w:rsidR="00E6673D">
              <w:rPr>
                <w:rFonts w:ascii="Times New Roman" w:hAnsi="Times New Roman" w:cs="Times New Roman"/>
              </w:rPr>
              <w:t>nd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1035" w:type="dxa"/>
          </w:tcPr>
          <w:p w:rsidR="00C23F1C" w:rsidRPr="00C23F1C" w:rsidRDefault="00371CF4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ad</w:t>
            </w:r>
          </w:p>
        </w:tc>
        <w:tc>
          <w:tcPr>
            <w:tcW w:w="1023" w:type="dxa"/>
          </w:tcPr>
          <w:p w:rsidR="00C23F1C" w:rsidRPr="00C23F1C" w:rsidRDefault="003A2FDC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852" w:type="dxa"/>
          </w:tcPr>
          <w:p w:rsidR="00C23F1C" w:rsidRPr="00C23F1C" w:rsidRDefault="002F670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ascii="Times New Roman" w:hAnsi="Times New Roman" w:cs="Times New Roman"/>
              </w:rPr>
              <w:t>LU</w:t>
            </w:r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t>lw</w:t>
            </w:r>
          </w:p>
        </w:tc>
        <w:tc>
          <w:tcPr>
            <w:tcW w:w="681" w:type="dxa"/>
          </w:tcPr>
          <w:p w:rsidR="00C23F1C" w:rsidRPr="00C23F1C" w:rsidRDefault="00F135C2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767" w:type="dxa"/>
          </w:tcPr>
          <w:p w:rsidR="00C23F1C" w:rsidRPr="00C23F1C" w:rsidRDefault="00F00FA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c+4</w:t>
            </w:r>
          </w:p>
        </w:tc>
        <w:tc>
          <w:tcPr>
            <w:tcW w:w="913" w:type="dxa"/>
          </w:tcPr>
          <w:p w:rsidR="00C23F1C" w:rsidRPr="00C23F1C" w:rsidRDefault="00FB2DFB" w:rsidP="00560DA0">
            <w:pPr>
              <w:tabs>
                <w:tab w:val="left" w:pos="30"/>
              </w:tabs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ab/>
              <w:t>I</w:t>
            </w:r>
          </w:p>
        </w:tc>
        <w:tc>
          <w:tcPr>
            <w:tcW w:w="705" w:type="dxa"/>
          </w:tcPr>
          <w:p w:rsidR="00C23F1C" w:rsidRPr="00C23F1C" w:rsidRDefault="00DD07E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656" w:type="dxa"/>
          </w:tcPr>
          <w:p w:rsidR="00C23F1C" w:rsidRPr="00C23F1C" w:rsidRDefault="00A07C98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g</w:t>
            </w:r>
          </w:p>
        </w:tc>
        <w:tc>
          <w:tcPr>
            <w:tcW w:w="644" w:type="dxa"/>
          </w:tcPr>
          <w:p w:rsidR="00C23F1C" w:rsidRPr="00C23F1C" w:rsidRDefault="00E6673D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mm</w:t>
            </w:r>
          </w:p>
        </w:tc>
        <w:tc>
          <w:tcPr>
            <w:tcW w:w="950" w:type="dxa"/>
          </w:tcPr>
          <w:p w:rsidR="00C23F1C" w:rsidRPr="00C23F1C" w:rsidRDefault="00FB2DFB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Add </w:t>
            </w:r>
          </w:p>
        </w:tc>
        <w:tc>
          <w:tcPr>
            <w:tcW w:w="1035" w:type="dxa"/>
          </w:tcPr>
          <w:p w:rsidR="00C23F1C" w:rsidRPr="00C23F1C" w:rsidRDefault="00371CF4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r</w:t>
            </w:r>
            <w:r>
              <w:rPr>
                <w:rFonts w:ascii="Times New Roman" w:hAnsi="Times New Roman" w:cs="Times New Roman"/>
              </w:rPr>
              <w:t>ead</w:t>
            </w:r>
          </w:p>
        </w:tc>
        <w:tc>
          <w:tcPr>
            <w:tcW w:w="1023" w:type="dxa"/>
          </w:tcPr>
          <w:p w:rsidR="00C23F1C" w:rsidRPr="00C23F1C" w:rsidRDefault="003A2FDC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852" w:type="dxa"/>
          </w:tcPr>
          <w:p w:rsidR="00C23F1C" w:rsidRPr="00C23F1C" w:rsidRDefault="002F670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</w:t>
            </w:r>
            <w:r>
              <w:rPr>
                <w:rFonts w:ascii="Times New Roman" w:hAnsi="Times New Roman" w:cs="Times New Roman"/>
              </w:rPr>
              <w:t>EM</w:t>
            </w:r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t>sw</w:t>
            </w:r>
          </w:p>
        </w:tc>
        <w:tc>
          <w:tcPr>
            <w:tcW w:w="681" w:type="dxa"/>
          </w:tcPr>
          <w:p w:rsidR="00C23F1C" w:rsidRPr="00C23F1C" w:rsidRDefault="00F135C2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767" w:type="dxa"/>
          </w:tcPr>
          <w:p w:rsidR="00C23F1C" w:rsidRPr="00C23F1C" w:rsidRDefault="00F00FA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c+4</w:t>
            </w:r>
          </w:p>
        </w:tc>
        <w:tc>
          <w:tcPr>
            <w:tcW w:w="913" w:type="dxa"/>
          </w:tcPr>
          <w:p w:rsidR="00C23F1C" w:rsidRPr="00C23F1C" w:rsidRDefault="00FB2DFB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</w:t>
            </w:r>
          </w:p>
        </w:tc>
        <w:tc>
          <w:tcPr>
            <w:tcW w:w="705" w:type="dxa"/>
          </w:tcPr>
          <w:p w:rsidR="00C23F1C" w:rsidRPr="00C23F1C" w:rsidRDefault="00DD07E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656" w:type="dxa"/>
          </w:tcPr>
          <w:p w:rsidR="00C23F1C" w:rsidRPr="00C23F1C" w:rsidRDefault="00A07C98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eg </w:t>
            </w:r>
          </w:p>
        </w:tc>
        <w:tc>
          <w:tcPr>
            <w:tcW w:w="644" w:type="dxa"/>
          </w:tcPr>
          <w:p w:rsidR="00C23F1C" w:rsidRPr="00C23F1C" w:rsidRDefault="00E6673D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mm</w:t>
            </w:r>
          </w:p>
        </w:tc>
        <w:tc>
          <w:tcPr>
            <w:tcW w:w="950" w:type="dxa"/>
          </w:tcPr>
          <w:p w:rsidR="00C23F1C" w:rsidRPr="00C23F1C" w:rsidRDefault="00FB2DFB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Add </w:t>
            </w:r>
          </w:p>
        </w:tc>
        <w:tc>
          <w:tcPr>
            <w:tcW w:w="1035" w:type="dxa"/>
          </w:tcPr>
          <w:p w:rsidR="00C23F1C" w:rsidRPr="00C23F1C" w:rsidRDefault="00371CF4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rite</w:t>
            </w:r>
          </w:p>
        </w:tc>
        <w:tc>
          <w:tcPr>
            <w:tcW w:w="1023" w:type="dxa"/>
          </w:tcPr>
          <w:p w:rsidR="00C23F1C" w:rsidRPr="00C23F1C" w:rsidRDefault="003A2FDC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852" w:type="dxa"/>
          </w:tcPr>
          <w:p w:rsidR="00C23F1C" w:rsidRPr="00C23F1C" w:rsidRDefault="002F670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t>beq</w:t>
            </w:r>
          </w:p>
        </w:tc>
        <w:tc>
          <w:tcPr>
            <w:tcW w:w="681" w:type="dxa"/>
          </w:tcPr>
          <w:p w:rsidR="00C23F1C" w:rsidRPr="00C23F1C" w:rsidRDefault="00F135C2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767" w:type="dxa"/>
          </w:tcPr>
          <w:p w:rsidR="00C23F1C" w:rsidRPr="00C23F1C" w:rsidRDefault="00BA2CED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 w:hint="eastAsia"/>
              </w:rPr>
              <w:t>lu</w:t>
            </w:r>
          </w:p>
        </w:tc>
        <w:tc>
          <w:tcPr>
            <w:tcW w:w="913" w:type="dxa"/>
          </w:tcPr>
          <w:p w:rsidR="00C23F1C" w:rsidRPr="00C23F1C" w:rsidRDefault="00FB2DFB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705" w:type="dxa"/>
          </w:tcPr>
          <w:p w:rsidR="00C23F1C" w:rsidRPr="00C23F1C" w:rsidRDefault="00DD07E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656" w:type="dxa"/>
          </w:tcPr>
          <w:p w:rsidR="00C23F1C" w:rsidRPr="00C23F1C" w:rsidRDefault="00A07C98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c </w:t>
            </w:r>
          </w:p>
        </w:tc>
        <w:tc>
          <w:tcPr>
            <w:tcW w:w="644" w:type="dxa"/>
          </w:tcPr>
          <w:p w:rsidR="00C23F1C" w:rsidRPr="00C23F1C" w:rsidRDefault="00E6673D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mm</w:t>
            </w:r>
          </w:p>
        </w:tc>
        <w:tc>
          <w:tcPr>
            <w:tcW w:w="950" w:type="dxa"/>
          </w:tcPr>
          <w:p w:rsidR="00C23F1C" w:rsidRPr="00C23F1C" w:rsidRDefault="00FD5CD8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 w:hint="eastAsia"/>
              </w:rPr>
              <w:t>dd</w:t>
            </w:r>
            <w:r>
              <w:rPr>
                <w:rFonts w:ascii="Times New Roman" w:hAnsi="Times New Roman" w:cs="Times New Roman" w:hint="eastAsia"/>
              </w:rPr>
              <w:t>（怎</w:t>
            </w:r>
            <w:r>
              <w:rPr>
                <w:rFonts w:ascii="Times New Roman" w:hAnsi="Times New Roman" w:cs="Times New Roman" w:hint="eastAsia"/>
              </w:rPr>
              <w:lastRenderedPageBreak/>
              <w:t>么比较的？跳转是</w:t>
            </w:r>
            <w:r>
              <w:rPr>
                <w:rFonts w:ascii="Times New Roman" w:hAnsi="Times New Roman" w:cs="Times New Roman" w:hint="eastAsia"/>
              </w:rPr>
              <w:t>add</w:t>
            </w:r>
            <w:r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1035" w:type="dxa"/>
          </w:tcPr>
          <w:p w:rsidR="00C23F1C" w:rsidRPr="00C23F1C" w:rsidRDefault="00371CF4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X</w:t>
            </w:r>
          </w:p>
        </w:tc>
        <w:tc>
          <w:tcPr>
            <w:tcW w:w="1023" w:type="dxa"/>
          </w:tcPr>
          <w:p w:rsidR="00C23F1C" w:rsidRPr="00C23F1C" w:rsidRDefault="003A2FDC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852" w:type="dxa"/>
          </w:tcPr>
          <w:p w:rsidR="00C23F1C" w:rsidRPr="00C23F1C" w:rsidRDefault="00560DA0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lastRenderedPageBreak/>
              <w:t>jal</w:t>
            </w:r>
          </w:p>
        </w:tc>
        <w:tc>
          <w:tcPr>
            <w:tcW w:w="681" w:type="dxa"/>
          </w:tcPr>
          <w:p w:rsidR="00C23F1C" w:rsidRPr="00C23F1C" w:rsidRDefault="00F135C2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767" w:type="dxa"/>
          </w:tcPr>
          <w:p w:rsidR="00C23F1C" w:rsidRPr="00C23F1C" w:rsidRDefault="00BA2CED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 w:hint="eastAsia"/>
              </w:rPr>
              <w:t>lu</w:t>
            </w:r>
          </w:p>
        </w:tc>
        <w:tc>
          <w:tcPr>
            <w:tcW w:w="913" w:type="dxa"/>
          </w:tcPr>
          <w:p w:rsidR="00C23F1C" w:rsidRPr="00C23F1C" w:rsidRDefault="00FB2DFB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5" w:type="dxa"/>
          </w:tcPr>
          <w:p w:rsidR="00C23F1C" w:rsidRPr="00C23F1C" w:rsidRDefault="00DD07E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656" w:type="dxa"/>
          </w:tcPr>
          <w:p w:rsidR="00C23F1C" w:rsidRPr="00C23F1C" w:rsidRDefault="00A07C98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c </w:t>
            </w:r>
          </w:p>
        </w:tc>
        <w:tc>
          <w:tcPr>
            <w:tcW w:w="644" w:type="dxa"/>
          </w:tcPr>
          <w:p w:rsidR="00C23F1C" w:rsidRPr="00C23F1C" w:rsidRDefault="00E6673D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mm</w:t>
            </w:r>
          </w:p>
        </w:tc>
        <w:tc>
          <w:tcPr>
            <w:tcW w:w="950" w:type="dxa"/>
          </w:tcPr>
          <w:p w:rsidR="00C23F1C" w:rsidRPr="00C23F1C" w:rsidRDefault="00C76033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ascii="Times New Roman" w:hAnsi="Times New Roman" w:cs="Times New Roman"/>
              </w:rPr>
              <w:t>dd</w:t>
            </w:r>
          </w:p>
        </w:tc>
        <w:tc>
          <w:tcPr>
            <w:tcW w:w="1035" w:type="dxa"/>
          </w:tcPr>
          <w:p w:rsidR="00C23F1C" w:rsidRPr="00C23F1C" w:rsidRDefault="002C41AE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ad</w:t>
            </w:r>
          </w:p>
        </w:tc>
        <w:tc>
          <w:tcPr>
            <w:tcW w:w="1023" w:type="dxa"/>
          </w:tcPr>
          <w:p w:rsidR="00C23F1C" w:rsidRPr="00C23F1C" w:rsidRDefault="003A2FDC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852" w:type="dxa"/>
          </w:tcPr>
          <w:p w:rsidR="00C23F1C" w:rsidRPr="00C23F1C" w:rsidRDefault="00560DA0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</w:t>
            </w:r>
            <w:r>
              <w:rPr>
                <w:rFonts w:ascii="Times New Roman" w:hAnsi="Times New Roman" w:cs="Times New Roman"/>
              </w:rPr>
              <w:t>C+4</w:t>
            </w:r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r w:rsidRPr="00C23F1C">
              <w:rPr>
                <w:rFonts w:ascii="Times New Roman" w:hAnsi="Times New Roman" w:cs="Times New Roman"/>
              </w:rPr>
              <w:t>jalr</w:t>
            </w:r>
          </w:p>
        </w:tc>
        <w:tc>
          <w:tcPr>
            <w:tcW w:w="681" w:type="dxa"/>
          </w:tcPr>
          <w:p w:rsidR="00C23F1C" w:rsidRPr="00C23F1C" w:rsidRDefault="00F135C2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767" w:type="dxa"/>
          </w:tcPr>
          <w:p w:rsidR="00C23F1C" w:rsidRPr="00C23F1C" w:rsidRDefault="00C76033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lu</w:t>
            </w:r>
          </w:p>
        </w:tc>
        <w:tc>
          <w:tcPr>
            <w:tcW w:w="913" w:type="dxa"/>
          </w:tcPr>
          <w:p w:rsidR="00C23F1C" w:rsidRPr="00C23F1C" w:rsidRDefault="00FB2DFB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5" w:type="dxa"/>
          </w:tcPr>
          <w:p w:rsidR="00C23F1C" w:rsidRPr="00C23F1C" w:rsidRDefault="00DD07E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656" w:type="dxa"/>
          </w:tcPr>
          <w:p w:rsidR="00C23F1C" w:rsidRPr="00C23F1C" w:rsidRDefault="00030495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eg </w:t>
            </w:r>
          </w:p>
        </w:tc>
        <w:tc>
          <w:tcPr>
            <w:tcW w:w="644" w:type="dxa"/>
          </w:tcPr>
          <w:p w:rsidR="00C23F1C" w:rsidRPr="00C23F1C" w:rsidRDefault="00030495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imm </w:t>
            </w:r>
          </w:p>
        </w:tc>
        <w:tc>
          <w:tcPr>
            <w:tcW w:w="950" w:type="dxa"/>
          </w:tcPr>
          <w:p w:rsidR="00C23F1C" w:rsidRPr="00C23F1C" w:rsidRDefault="00C76033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ascii="Times New Roman" w:hAnsi="Times New Roman" w:cs="Times New Roman"/>
              </w:rPr>
              <w:t>dd</w:t>
            </w:r>
          </w:p>
        </w:tc>
        <w:tc>
          <w:tcPr>
            <w:tcW w:w="1035" w:type="dxa"/>
          </w:tcPr>
          <w:p w:rsidR="00C23F1C" w:rsidRPr="00C23F1C" w:rsidRDefault="002C41AE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ad</w:t>
            </w:r>
          </w:p>
        </w:tc>
        <w:tc>
          <w:tcPr>
            <w:tcW w:w="1023" w:type="dxa"/>
          </w:tcPr>
          <w:p w:rsidR="00C23F1C" w:rsidRPr="00C23F1C" w:rsidRDefault="003A2FDC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852" w:type="dxa"/>
          </w:tcPr>
          <w:p w:rsidR="00C23F1C" w:rsidRPr="00C23F1C" w:rsidRDefault="00560DA0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</w:t>
            </w:r>
            <w:r>
              <w:rPr>
                <w:rFonts w:ascii="Times New Roman" w:hAnsi="Times New Roman" w:cs="Times New Roman"/>
              </w:rPr>
              <w:t>C+4</w:t>
            </w:r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DD07E1" w:rsidP="00C23F1C">
            <w:pPr>
              <w:rPr>
                <w:rFonts w:ascii="Times New Roman" w:hAnsi="Times New Roman" w:cs="Times New Roman"/>
              </w:rPr>
            </w:pPr>
            <w:r w:rsidRPr="00C23F1C">
              <w:rPr>
                <w:rFonts w:ascii="Times New Roman" w:hAnsi="Times New Roman" w:cs="Times New Roman"/>
              </w:rPr>
              <w:t>L</w:t>
            </w:r>
            <w:r w:rsidR="00C23F1C" w:rsidRPr="00C23F1C">
              <w:rPr>
                <w:rFonts w:ascii="Times New Roman" w:hAnsi="Times New Roman" w:cs="Times New Roman"/>
              </w:rPr>
              <w:t>ui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Arial" w:hAnsi="Arial" w:cs="Arial"/>
                <w:color w:val="404040"/>
                <w:shd w:val="clear" w:color="auto" w:fill="FCFCFC"/>
              </w:rPr>
              <w:t>load upper immediate.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681" w:type="dxa"/>
          </w:tcPr>
          <w:p w:rsidR="00C23F1C" w:rsidRPr="00C23F1C" w:rsidRDefault="00030495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767" w:type="dxa"/>
          </w:tcPr>
          <w:p w:rsidR="00C23F1C" w:rsidRPr="00C23F1C" w:rsidRDefault="00C76033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c+4</w:t>
            </w:r>
          </w:p>
        </w:tc>
        <w:tc>
          <w:tcPr>
            <w:tcW w:w="913" w:type="dxa"/>
          </w:tcPr>
          <w:p w:rsidR="00C23F1C" w:rsidRPr="00C23F1C" w:rsidRDefault="00C76033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705" w:type="dxa"/>
          </w:tcPr>
          <w:p w:rsidR="00C23F1C" w:rsidRPr="00C23F1C" w:rsidRDefault="00DE55C8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56" w:type="dxa"/>
          </w:tcPr>
          <w:p w:rsidR="00C23F1C" w:rsidRPr="00C23F1C" w:rsidRDefault="00030495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eg </w:t>
            </w:r>
          </w:p>
        </w:tc>
        <w:tc>
          <w:tcPr>
            <w:tcW w:w="644" w:type="dxa"/>
          </w:tcPr>
          <w:p w:rsidR="00C23F1C" w:rsidRPr="00C23F1C" w:rsidRDefault="00E6673D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Imm </w:t>
            </w:r>
          </w:p>
        </w:tc>
        <w:tc>
          <w:tcPr>
            <w:tcW w:w="950" w:type="dxa"/>
          </w:tcPr>
          <w:p w:rsidR="00C23F1C" w:rsidRPr="00C23F1C" w:rsidRDefault="00133B76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</w:t>
            </w:r>
            <w:r>
              <w:rPr>
                <w:rFonts w:ascii="Times New Roman" w:hAnsi="Times New Roman" w:cs="Times New Roman" w:hint="eastAsia"/>
              </w:rPr>
              <w:t>ass</w:t>
            </w:r>
          </w:p>
        </w:tc>
        <w:tc>
          <w:tcPr>
            <w:tcW w:w="1035" w:type="dxa"/>
          </w:tcPr>
          <w:p w:rsidR="00C23F1C" w:rsidRPr="00C23F1C" w:rsidRDefault="00787350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</w:t>
            </w:r>
            <w:r w:rsidR="002C41AE">
              <w:rPr>
                <w:rFonts w:ascii="Times New Roman" w:hAnsi="Times New Roman" w:cs="Times New Roman"/>
              </w:rPr>
              <w:t>ead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1023" w:type="dxa"/>
          </w:tcPr>
          <w:p w:rsidR="00C23F1C" w:rsidRPr="00C23F1C" w:rsidRDefault="003A2FDC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852" w:type="dxa"/>
          </w:tcPr>
          <w:p w:rsidR="00C23F1C" w:rsidRPr="00C23F1C" w:rsidRDefault="00560DA0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ascii="Times New Roman" w:hAnsi="Times New Roman" w:cs="Times New Roman"/>
              </w:rPr>
              <w:t>LU</w:t>
            </w:r>
          </w:p>
        </w:tc>
      </w:tr>
    </w:tbl>
    <w:p w:rsidR="00F35E1F" w:rsidRDefault="00F35E1F" w:rsidP="002149C8">
      <w:pPr>
        <w:rPr>
          <w:rFonts w:ascii="BookAntiqua" w:hAnsi="BookAntiqua" w:cs="BookAntiqua"/>
          <w:kern w:val="0"/>
          <w:sz w:val="24"/>
          <w:szCs w:val="24"/>
        </w:rPr>
      </w:pPr>
      <w:r w:rsidRPr="002149C8">
        <w:rPr>
          <w:rFonts w:ascii="Times New Roman" w:hAnsi="Times New Roman" w:cs="Times New Roman"/>
          <w:kern w:val="0"/>
          <w:sz w:val="24"/>
          <w:szCs w:val="24"/>
        </w:rPr>
        <w:t>(Put an X if the signal doesn’t matter)</w:t>
      </w:r>
    </w:p>
    <w:p w:rsidR="00F35E1F" w:rsidRDefault="00F35E1F" w:rsidP="00F35E1F">
      <w:pPr>
        <w:autoSpaceDE w:val="0"/>
        <w:autoSpaceDN w:val="0"/>
        <w:adjustRightInd w:val="0"/>
        <w:jc w:val="left"/>
        <w:rPr>
          <w:rFonts w:ascii="BookAntiqua-Bold" w:hAnsi="BookAntiqua-Bold" w:cs="BookAntiqua-Bold"/>
          <w:b/>
          <w:bCs/>
          <w:kern w:val="0"/>
          <w:sz w:val="28"/>
          <w:szCs w:val="28"/>
        </w:rPr>
      </w:pPr>
      <w:r>
        <w:rPr>
          <w:rFonts w:ascii="BookAntiqua-Bold" w:hAnsi="BookAntiqua-Bold" w:cs="BookAntiqua-Bold"/>
          <w:b/>
          <w:bCs/>
          <w:kern w:val="0"/>
          <w:sz w:val="28"/>
          <w:szCs w:val="28"/>
        </w:rPr>
        <w:t>Clocking Methodology</w:t>
      </w:r>
    </w:p>
    <w:p w:rsidR="00F35E1F" w:rsidRPr="002149C8" w:rsidRDefault="00F35E1F" w:rsidP="002149C8">
      <w:pPr>
        <w:pStyle w:val="a4"/>
        <w:numPr>
          <w:ilvl w:val="0"/>
          <w:numId w:val="4"/>
        </w:numPr>
        <w:ind w:firstLineChars="0"/>
        <w:rPr>
          <w:rFonts w:ascii="Times New Roman" w:hAnsi="Times New Roman" w:cs="Times New Roman"/>
          <w:kern w:val="0"/>
          <w:sz w:val="24"/>
          <w:szCs w:val="24"/>
        </w:rPr>
      </w:pPr>
      <w:r w:rsidRPr="002149C8">
        <w:rPr>
          <w:rFonts w:ascii="Times New Roman" w:hAnsi="Times New Roman" w:cs="Times New Roman"/>
          <w:kern w:val="0"/>
          <w:sz w:val="24"/>
          <w:szCs w:val="24"/>
        </w:rPr>
        <w:t>The input signal to each state element must stabilize before each rising edge.</w:t>
      </w:r>
    </w:p>
    <w:p w:rsidR="00F35E1F" w:rsidRPr="002149C8" w:rsidRDefault="00F35E1F" w:rsidP="002149C8">
      <w:pPr>
        <w:pStyle w:val="a4"/>
        <w:numPr>
          <w:ilvl w:val="0"/>
          <w:numId w:val="4"/>
        </w:numPr>
        <w:ind w:firstLineChars="0"/>
        <w:rPr>
          <w:rFonts w:ascii="Times New Roman" w:hAnsi="Times New Roman" w:cs="Times New Roman"/>
          <w:kern w:val="0"/>
          <w:sz w:val="24"/>
          <w:szCs w:val="24"/>
        </w:rPr>
      </w:pPr>
      <w:r w:rsidRPr="002149C8">
        <w:rPr>
          <w:rFonts w:ascii="Times New Roman" w:hAnsi="Times New Roman" w:cs="Times New Roman"/>
          <w:kern w:val="0"/>
          <w:sz w:val="24"/>
          <w:szCs w:val="24"/>
        </w:rPr>
        <w:t>Critical path: Longest delay path between state elements in the circuit.</w:t>
      </w:r>
    </w:p>
    <w:p w:rsidR="00F35E1F" w:rsidRPr="00840757" w:rsidRDefault="00F35E1F" w:rsidP="00840757">
      <w:pPr>
        <w:pStyle w:val="a4"/>
        <w:numPr>
          <w:ilvl w:val="0"/>
          <w:numId w:val="4"/>
        </w:numPr>
        <w:ind w:firstLineChars="0"/>
        <w:rPr>
          <w:rFonts w:ascii="Times New Roman" w:hAnsi="Times New Roman" w:cs="Times New Roman"/>
          <w:kern w:val="0"/>
          <w:sz w:val="24"/>
          <w:szCs w:val="24"/>
        </w:rPr>
      </w:pPr>
      <w:r w:rsidRPr="002149C8">
        <w:rPr>
          <w:rFonts w:ascii="Times New Roman" w:hAnsi="Times New Roman" w:cs="Times New Roman"/>
          <w:kern w:val="0"/>
          <w:sz w:val="24"/>
          <w:szCs w:val="24"/>
        </w:rPr>
        <w:t>If we place registers in the critical path, we can shorten the period by reducing the amount of logic between registers.</w:t>
      </w:r>
    </w:p>
    <w:p w:rsidR="00F35E1F" w:rsidRDefault="00F35E1F" w:rsidP="00F35E1F">
      <w:pPr>
        <w:autoSpaceDE w:val="0"/>
        <w:autoSpaceDN w:val="0"/>
        <w:adjustRightInd w:val="0"/>
        <w:jc w:val="left"/>
        <w:rPr>
          <w:rFonts w:ascii="BookAntiqua-Bold" w:hAnsi="BookAntiqua-Bold" w:cs="BookAntiqua-Bold"/>
          <w:b/>
          <w:bCs/>
          <w:kern w:val="0"/>
          <w:sz w:val="28"/>
          <w:szCs w:val="28"/>
        </w:rPr>
      </w:pPr>
      <w:r>
        <w:rPr>
          <w:rFonts w:ascii="BookAntiqua-Bold" w:hAnsi="BookAntiqua-Bold" w:cs="BookAntiqua-Bold"/>
          <w:b/>
          <w:bCs/>
          <w:kern w:val="0"/>
          <w:sz w:val="28"/>
          <w:szCs w:val="28"/>
        </w:rPr>
        <w:t>Single Cycle CPU Performance Analysis</w:t>
      </w:r>
    </w:p>
    <w:p w:rsidR="00F35E1F" w:rsidRPr="002149C8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 xml:space="preserve">5. </w:t>
      </w:r>
      <w:r w:rsidR="00F35E1F" w:rsidRPr="002149C8">
        <w:rPr>
          <w:rFonts w:ascii="Times New Roman" w:hAnsi="Times New Roman" w:cs="Times New Roman"/>
          <w:kern w:val="0"/>
          <w:sz w:val="24"/>
          <w:szCs w:val="24"/>
        </w:rPr>
        <w:t>The delays of circuit elements are given as follows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F35E1F" w:rsidRPr="002149C8" w:rsidTr="00F35E1F">
        <w:tc>
          <w:tcPr>
            <w:tcW w:w="1382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Stage</w:t>
            </w:r>
          </w:p>
        </w:tc>
        <w:tc>
          <w:tcPr>
            <w:tcW w:w="1382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IF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ID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EX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MEM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WB</w:t>
            </w:r>
          </w:p>
        </w:tc>
      </w:tr>
      <w:tr w:rsidR="00F35E1F" w:rsidRPr="002149C8" w:rsidTr="00F35E1F">
        <w:tc>
          <w:tcPr>
            <w:tcW w:w="1382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Delay</w:t>
            </w:r>
          </w:p>
        </w:tc>
        <w:tc>
          <w:tcPr>
            <w:tcW w:w="1382" w:type="dxa"/>
          </w:tcPr>
          <w:p w:rsidR="00F35E1F" w:rsidRPr="002149C8" w:rsidRDefault="00E1635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2</w:t>
            </w:r>
            <w:r w:rsidR="00F35E1F"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1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2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3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1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</w:tr>
    </w:tbl>
    <w:p w:rsidR="00F35E1F" w:rsidRPr="002149C8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a</w:t>
      </w:r>
      <w:r w:rsidR="00F35E1F" w:rsidRPr="002149C8">
        <w:rPr>
          <w:rFonts w:ascii="Times New Roman" w:hAnsi="Times New Roman" w:cs="Times New Roman"/>
          <w:kern w:val="0"/>
          <w:sz w:val="24"/>
          <w:szCs w:val="24"/>
        </w:rPr>
        <w:t>. Mark the stages the following instructions use and calculate the time to execute.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>8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points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47"/>
        <w:gridCol w:w="1163"/>
        <w:gridCol w:w="1163"/>
        <w:gridCol w:w="1163"/>
        <w:gridCol w:w="1222"/>
        <w:gridCol w:w="1171"/>
        <w:gridCol w:w="1067"/>
      </w:tblGrid>
      <w:tr w:rsidR="00185A44" w:rsidRPr="002149C8" w:rsidTr="00185A44">
        <w:tc>
          <w:tcPr>
            <w:tcW w:w="1347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Instruction</w:t>
            </w: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IF</w:t>
            </w: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ID</w:t>
            </w: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EX</w:t>
            </w:r>
          </w:p>
        </w:tc>
        <w:tc>
          <w:tcPr>
            <w:tcW w:w="1222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MEM</w:t>
            </w:r>
          </w:p>
        </w:tc>
        <w:tc>
          <w:tcPr>
            <w:tcW w:w="1171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WB</w:t>
            </w:r>
          </w:p>
        </w:tc>
        <w:tc>
          <w:tcPr>
            <w:tcW w:w="1067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Total</w:t>
            </w:r>
          </w:p>
        </w:tc>
      </w:tr>
      <w:tr w:rsidR="00185A44" w:rsidRPr="002149C8" w:rsidTr="00185A44">
        <w:tc>
          <w:tcPr>
            <w:tcW w:w="1347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Delay</w:t>
            </w: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2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1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2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222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3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171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1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067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-</w:t>
            </w:r>
          </w:p>
        </w:tc>
      </w:tr>
      <w:tr w:rsidR="000B6CA6" w:rsidRPr="002149C8" w:rsidTr="00185A44">
        <w:tc>
          <w:tcPr>
            <w:tcW w:w="1347" w:type="dxa"/>
          </w:tcPr>
          <w:p w:rsidR="000B6CA6" w:rsidRPr="002149C8" w:rsidRDefault="000B6CA6" w:rsidP="000B6CA6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addi</w:t>
            </w:r>
          </w:p>
        </w:tc>
        <w:tc>
          <w:tcPr>
            <w:tcW w:w="1163" w:type="dxa"/>
          </w:tcPr>
          <w:p w:rsidR="000B6CA6" w:rsidRPr="002149C8" w:rsidRDefault="000B6CA6" w:rsidP="000B6CA6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163" w:type="dxa"/>
          </w:tcPr>
          <w:p w:rsidR="000B6CA6" w:rsidRPr="002149C8" w:rsidRDefault="000B6CA6" w:rsidP="000B6CA6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163" w:type="dxa"/>
          </w:tcPr>
          <w:p w:rsidR="000B6CA6" w:rsidRPr="002149C8" w:rsidRDefault="000B6CA6" w:rsidP="000B6CA6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222" w:type="dxa"/>
          </w:tcPr>
          <w:p w:rsidR="000B6CA6" w:rsidRPr="002149C8" w:rsidRDefault="000B6CA6" w:rsidP="000B6CA6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71" w:type="dxa"/>
          </w:tcPr>
          <w:p w:rsidR="000B6CA6" w:rsidRPr="002149C8" w:rsidRDefault="00E75A18" w:rsidP="000B6CA6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067" w:type="dxa"/>
          </w:tcPr>
          <w:p w:rsidR="000B6CA6" w:rsidRPr="002149C8" w:rsidRDefault="00DE0B34" w:rsidP="000B6CA6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6</w:t>
            </w: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</w:tr>
      <w:tr w:rsidR="00DE0B34" w:rsidRPr="002149C8" w:rsidTr="00185A44">
        <w:tc>
          <w:tcPr>
            <w:tcW w:w="1347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and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1222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71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067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6</w:t>
            </w: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00 </w:t>
            </w:r>
          </w:p>
        </w:tc>
      </w:tr>
      <w:tr w:rsidR="00DE0B34" w:rsidRPr="002149C8" w:rsidTr="00185A44">
        <w:tc>
          <w:tcPr>
            <w:tcW w:w="1347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t>lw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222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1171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067" w:type="dxa"/>
          </w:tcPr>
          <w:p w:rsidR="00DE0B34" w:rsidRPr="002149C8" w:rsidRDefault="00356E80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900</w:t>
            </w:r>
          </w:p>
        </w:tc>
      </w:tr>
      <w:tr w:rsidR="00DE0B34" w:rsidRPr="002149C8" w:rsidTr="00185A44">
        <w:tc>
          <w:tcPr>
            <w:tcW w:w="1347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t>sw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222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171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067" w:type="dxa"/>
          </w:tcPr>
          <w:p w:rsidR="00DE0B34" w:rsidRPr="002149C8" w:rsidRDefault="00356E80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800</w:t>
            </w:r>
          </w:p>
        </w:tc>
      </w:tr>
      <w:tr w:rsidR="00DE0B34" w:rsidRPr="002149C8" w:rsidTr="00185A44">
        <w:tc>
          <w:tcPr>
            <w:tcW w:w="1347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t>beq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222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71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067" w:type="dxa"/>
          </w:tcPr>
          <w:p w:rsidR="00DE0B34" w:rsidRPr="002149C8" w:rsidRDefault="00356E80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500</w:t>
            </w:r>
          </w:p>
        </w:tc>
      </w:tr>
      <w:tr w:rsidR="00DE0B34" w:rsidRPr="002149C8" w:rsidTr="00185A44">
        <w:tc>
          <w:tcPr>
            <w:tcW w:w="1347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t>jal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222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71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067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6</w:t>
            </w: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</w:tr>
      <w:tr w:rsidR="00DE0B34" w:rsidRPr="002149C8" w:rsidTr="00185A44">
        <w:tc>
          <w:tcPr>
            <w:tcW w:w="1347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jalr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222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71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067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6</w:t>
            </w: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</w:tr>
      <w:tr w:rsidR="00DE0B34" w:rsidRPr="002149C8" w:rsidTr="00185A44">
        <w:tc>
          <w:tcPr>
            <w:tcW w:w="1347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lui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222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71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067" w:type="dxa"/>
          </w:tcPr>
          <w:p w:rsidR="00DE0B34" w:rsidRPr="002149C8" w:rsidRDefault="00356E80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500</w:t>
            </w:r>
          </w:p>
        </w:tc>
      </w:tr>
    </w:tbl>
    <w:p w:rsidR="00F35E1F" w:rsidRPr="002149C8" w:rsidRDefault="00F35E1F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F35E1F" w:rsidRPr="002149C8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b</w:t>
      </w:r>
      <w:r w:rsidR="00F35E1F" w:rsidRPr="002149C8">
        <w:rPr>
          <w:rFonts w:ascii="Times New Roman" w:hAnsi="Times New Roman" w:cs="Times New Roman"/>
          <w:kern w:val="0"/>
          <w:sz w:val="24"/>
          <w:szCs w:val="24"/>
        </w:rPr>
        <w:t>. Which instruction(s) exercises the critical path?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>3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points)</w:t>
      </w:r>
    </w:p>
    <w:p w:rsidR="00F35E1F" w:rsidRPr="009B5AA5" w:rsidRDefault="009B5AA5" w:rsidP="002149C8">
      <w:pPr>
        <w:rPr>
          <w:rFonts w:ascii="Times New Roman" w:hAnsi="Times New Roman" w:cs="Times New Roman"/>
          <w:color w:val="FF0000"/>
          <w:kern w:val="0"/>
          <w:sz w:val="24"/>
          <w:szCs w:val="24"/>
        </w:rPr>
      </w:pPr>
      <w:r w:rsidRPr="009B5AA5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l</w:t>
      </w:r>
      <w:r w:rsidRPr="009B5AA5">
        <w:rPr>
          <w:rFonts w:ascii="Times New Roman" w:hAnsi="Times New Roman" w:cs="Times New Roman"/>
          <w:color w:val="FF0000"/>
          <w:kern w:val="0"/>
          <w:sz w:val="24"/>
          <w:szCs w:val="24"/>
        </w:rPr>
        <w:t>oad word , it needs to read from the memory and write to the register.</w:t>
      </w:r>
    </w:p>
    <w:p w:rsidR="00A73CF4" w:rsidRPr="002149C8" w:rsidRDefault="00A73CF4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F35E1F" w:rsidRPr="002149C8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c</w:t>
      </w:r>
      <w:r w:rsidR="00F35E1F" w:rsidRPr="002149C8">
        <w:rPr>
          <w:rFonts w:ascii="Times New Roman" w:hAnsi="Times New Roman" w:cs="Times New Roman"/>
          <w:kern w:val="0"/>
          <w:sz w:val="24"/>
          <w:szCs w:val="24"/>
        </w:rPr>
        <w:t>. What is the fastest you could clock this single-cycle datapath?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3 points)</w:t>
      </w:r>
    </w:p>
    <w:p w:rsidR="00F35E1F" w:rsidRPr="009B5AA5" w:rsidRDefault="007142BD" w:rsidP="002149C8">
      <w:pPr>
        <w:rPr>
          <w:rFonts w:ascii="Times New Roman" w:hAnsi="Times New Roman" w:cs="Times New Roman"/>
          <w:color w:val="FF0000"/>
          <w:kern w:val="0"/>
          <w:sz w:val="24"/>
          <w:szCs w:val="24"/>
        </w:rPr>
      </w:pPr>
      <w:r w:rsidRPr="009B5AA5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1</w:t>
      </w:r>
      <w:r w:rsidRPr="009B5AA5">
        <w:rPr>
          <w:rFonts w:ascii="Times New Roman" w:hAnsi="Times New Roman" w:cs="Times New Roman"/>
          <w:color w:val="FF0000"/>
          <w:kern w:val="0"/>
          <w:sz w:val="24"/>
          <w:szCs w:val="24"/>
        </w:rPr>
        <w:t>/(900ps) = 1/(900*10^-12s) = 1.11*10^9 Hz = 1.11GHz</w:t>
      </w:r>
    </w:p>
    <w:p w:rsidR="00A73CF4" w:rsidRPr="002149C8" w:rsidRDefault="00A73CF4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F35E1F" w:rsidRPr="002149C8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d</w:t>
      </w:r>
      <w:r w:rsidR="00F35E1F" w:rsidRPr="002149C8">
        <w:rPr>
          <w:rFonts w:ascii="Times New Roman" w:hAnsi="Times New Roman" w:cs="Times New Roman"/>
          <w:kern w:val="0"/>
          <w:sz w:val="24"/>
          <w:szCs w:val="24"/>
        </w:rPr>
        <w:t>. Why is a single cycle CPU inefficient?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3 points)</w:t>
      </w:r>
    </w:p>
    <w:p w:rsidR="00A73CF4" w:rsidRPr="00860663" w:rsidRDefault="00E57F6C" w:rsidP="002149C8">
      <w:pPr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</w:pPr>
      <w:r w:rsidRPr="002D359E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T</w:t>
      </w:r>
      <w:r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he instructions don’t parallelize.</w:t>
      </w:r>
      <w:r w:rsid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r w:rsidR="00257BBA">
        <w:rPr>
          <w:rFonts w:ascii="Times New Roman" w:hAnsi="Times New Roman" w:cs="Times New Roman"/>
          <w:color w:val="FF0000"/>
          <w:kern w:val="0"/>
          <w:sz w:val="24"/>
          <w:szCs w:val="24"/>
        </w:rPr>
        <w:t>Every instruction has the same clock cycle time, so w</w:t>
      </w:r>
      <w:r w:rsid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e have to clock to the slowest instruction.</w:t>
      </w:r>
      <w:r w:rsidR="00257BBA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This instruction usually lw because i</w:t>
      </w:r>
      <w:r w:rsidR="00365F79">
        <w:rPr>
          <w:rFonts w:ascii="Times New Roman" w:hAnsi="Times New Roman" w:cs="Times New Roman"/>
          <w:color w:val="FF0000"/>
          <w:kern w:val="0"/>
          <w:sz w:val="24"/>
          <w:szCs w:val="24"/>
        </w:rPr>
        <w:t>t uses many</w:t>
      </w:r>
      <w:r w:rsidR="00257BBA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component</w:t>
      </w:r>
      <w:r w:rsidR="00365F79">
        <w:rPr>
          <w:rFonts w:ascii="Times New Roman" w:hAnsi="Times New Roman" w:cs="Times New Roman"/>
          <w:color w:val="FF0000"/>
          <w:kern w:val="0"/>
          <w:sz w:val="24"/>
          <w:szCs w:val="24"/>
        </w:rPr>
        <w:t>s</w:t>
      </w:r>
      <w:r w:rsidR="00257BBA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: instruction store, </w:t>
      </w:r>
      <w:r w:rsidR="00365F79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read </w:t>
      </w:r>
      <w:r w:rsidR="00257BBA">
        <w:rPr>
          <w:rFonts w:ascii="Times New Roman" w:hAnsi="Times New Roman" w:cs="Times New Roman"/>
          <w:color w:val="FF0000"/>
          <w:kern w:val="0"/>
          <w:sz w:val="24"/>
          <w:szCs w:val="24"/>
        </w:rPr>
        <w:t>register [], ALU, dataMEM</w:t>
      </w:r>
      <w:r w:rsidR="00365F79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, write back </w:t>
      </w:r>
      <w:r w:rsidR="00365F79">
        <w:rPr>
          <w:rFonts w:ascii="Times New Roman" w:hAnsi="Times New Roman" w:cs="Times New Roman"/>
          <w:color w:val="FF0000"/>
          <w:kern w:val="0"/>
          <w:sz w:val="24"/>
          <w:szCs w:val="24"/>
        </w:rPr>
        <w:lastRenderedPageBreak/>
        <w:t>register[].</w:t>
      </w:r>
    </w:p>
    <w:p w:rsidR="00F35E1F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e</w:t>
      </w:r>
      <w:r w:rsidR="00F35E1F" w:rsidRPr="002149C8">
        <w:rPr>
          <w:rFonts w:ascii="Times New Roman" w:hAnsi="Times New Roman" w:cs="Times New Roman"/>
          <w:kern w:val="0"/>
          <w:sz w:val="24"/>
          <w:szCs w:val="24"/>
        </w:rPr>
        <w:t xml:space="preserve">. How can you improve its performance? </w:t>
      </w:r>
      <w:r>
        <w:rPr>
          <w:rFonts w:ascii="Times New Roman" w:hAnsi="Times New Roman" w:cs="Times New Roman"/>
          <w:kern w:val="0"/>
          <w:sz w:val="24"/>
          <w:szCs w:val="24"/>
        </w:rPr>
        <w:t>(3 points)</w:t>
      </w:r>
    </w:p>
    <w:p w:rsidR="0054190C" w:rsidRPr="0054190C" w:rsidRDefault="00503A10" w:rsidP="002149C8">
      <w:pPr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</w:pPr>
      <w:r w:rsidRPr="0054190C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u</w:t>
      </w:r>
      <w:r w:rsidRPr="0054190C">
        <w:rPr>
          <w:rFonts w:ascii="Times New Roman" w:hAnsi="Times New Roman" w:cs="Times New Roman"/>
          <w:color w:val="FF0000"/>
          <w:kern w:val="0"/>
          <w:sz w:val="24"/>
          <w:szCs w:val="24"/>
        </w:rPr>
        <w:t>se pipeline CPU</w:t>
      </w:r>
      <w:r w:rsidR="0054190C">
        <w:rPr>
          <w:rFonts w:ascii="Times New Roman" w:hAnsi="Times New Roman" w:cs="Times New Roman"/>
          <w:color w:val="FF0000"/>
          <w:kern w:val="0"/>
          <w:sz w:val="24"/>
          <w:szCs w:val="24"/>
        </w:rPr>
        <w:t>, p</w:t>
      </w:r>
      <w:r w:rsidR="00DE1A89">
        <w:rPr>
          <w:rFonts w:ascii="Times New Roman" w:hAnsi="Times New Roman" w:cs="Times New Roman"/>
          <w:color w:val="FF0000"/>
          <w:kern w:val="0"/>
          <w:sz w:val="24"/>
          <w:szCs w:val="24"/>
        </w:rPr>
        <w:t>ut registers between two stages so that we can make full use of each component in CPU.</w:t>
      </w:r>
    </w:p>
    <w:p w:rsidR="005F7A4F" w:rsidRDefault="005F7A4F" w:rsidP="00185A44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 xml:space="preserve">6. </w:t>
      </w:r>
      <w:r w:rsidRPr="005F7A4F">
        <w:rPr>
          <w:rFonts w:ascii="Times New Roman" w:hAnsi="Times New Roman" w:cs="Times New Roman"/>
          <w:kern w:val="0"/>
          <w:sz w:val="24"/>
          <w:szCs w:val="24"/>
        </w:rPr>
        <w:t xml:space="preserve">A single cycle RISCV </w:t>
      </w:r>
      <w:r w:rsidR="00673FE7" w:rsidRPr="005F7A4F">
        <w:rPr>
          <w:rFonts w:ascii="Times New Roman" w:hAnsi="Times New Roman" w:cs="Times New Roman"/>
          <w:kern w:val="0"/>
          <w:sz w:val="24"/>
          <w:szCs w:val="24"/>
        </w:rPr>
        <w:t>data path</w:t>
      </w:r>
      <w:r w:rsidRPr="005F7A4F"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kern w:val="0"/>
          <w:sz w:val="24"/>
          <w:szCs w:val="24"/>
        </w:rPr>
        <w:t>is</w:t>
      </w:r>
      <w:r w:rsidRPr="005F7A4F">
        <w:rPr>
          <w:rFonts w:ascii="Times New Roman" w:hAnsi="Times New Roman" w:cs="Times New Roman"/>
          <w:kern w:val="0"/>
          <w:sz w:val="24"/>
          <w:szCs w:val="24"/>
        </w:rPr>
        <w:t xml:space="preserve"> illustrated in Fig. 1. Now we have the time information for each component tabulated in 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 xml:space="preserve">the </w:t>
      </w:r>
      <w:r w:rsidRPr="005F7A4F">
        <w:rPr>
          <w:rFonts w:ascii="Times New Roman" w:hAnsi="Times New Roman" w:cs="Times New Roman"/>
          <w:kern w:val="0"/>
          <w:sz w:val="24"/>
          <w:szCs w:val="24"/>
        </w:rPr>
        <w:t xml:space="preserve">Table 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>below</w:t>
      </w:r>
      <w:r w:rsidRPr="005F7A4F">
        <w:rPr>
          <w:rFonts w:ascii="Times New Roman" w:hAnsi="Times New Roman" w:cs="Times New Roman"/>
          <w:kern w:val="0"/>
          <w:sz w:val="24"/>
          <w:szCs w:val="24"/>
        </w:rPr>
        <w:t xml:space="preserve">.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69"/>
        <w:gridCol w:w="977"/>
        <w:gridCol w:w="977"/>
        <w:gridCol w:w="841"/>
        <w:gridCol w:w="806"/>
        <w:gridCol w:w="889"/>
        <w:gridCol w:w="908"/>
        <w:gridCol w:w="947"/>
        <w:gridCol w:w="882"/>
      </w:tblGrid>
      <w:tr w:rsidR="00185A44" w:rsidRPr="00185A44" w:rsidTr="007F6184"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Element</w:t>
            </w:r>
          </w:p>
        </w:tc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Register clk-to-q</w:t>
            </w:r>
          </w:p>
        </w:tc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Register Setup</w:t>
            </w:r>
          </w:p>
        </w:tc>
        <w:tc>
          <w:tcPr>
            <w:tcW w:w="896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MUX</w:t>
            </w:r>
          </w:p>
        </w:tc>
        <w:tc>
          <w:tcPr>
            <w:tcW w:w="870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ALU</w:t>
            </w:r>
          </w:p>
        </w:tc>
        <w:tc>
          <w:tcPr>
            <w:tcW w:w="905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Mem Read</w:t>
            </w:r>
          </w:p>
        </w:tc>
        <w:tc>
          <w:tcPr>
            <w:tcW w:w="91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Mem Write</w:t>
            </w:r>
          </w:p>
        </w:tc>
        <w:tc>
          <w:tcPr>
            <w:tcW w:w="974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RegFile Read</w:t>
            </w:r>
          </w:p>
        </w:tc>
        <w:tc>
          <w:tcPr>
            <w:tcW w:w="733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RegFile  Setup</w:t>
            </w:r>
          </w:p>
        </w:tc>
      </w:tr>
      <w:tr w:rsidR="00185A44" w:rsidRPr="00185A44" w:rsidTr="007F6184"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Parameter</w:t>
            </w:r>
          </w:p>
        </w:tc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clk-to-q</w:t>
            </w:r>
          </w:p>
        </w:tc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setup</w:t>
            </w:r>
          </w:p>
        </w:tc>
        <w:tc>
          <w:tcPr>
            <w:tcW w:w="896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mux</w:t>
            </w:r>
          </w:p>
        </w:tc>
        <w:tc>
          <w:tcPr>
            <w:tcW w:w="870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ALU</w:t>
            </w:r>
          </w:p>
        </w:tc>
        <w:tc>
          <w:tcPr>
            <w:tcW w:w="905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MEMread</w:t>
            </w:r>
          </w:p>
        </w:tc>
        <w:tc>
          <w:tcPr>
            <w:tcW w:w="91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MEMwrite</w:t>
            </w:r>
          </w:p>
        </w:tc>
        <w:tc>
          <w:tcPr>
            <w:tcW w:w="974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RFread</w:t>
            </w:r>
          </w:p>
        </w:tc>
        <w:tc>
          <w:tcPr>
            <w:tcW w:w="733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RFsetup</w:t>
            </w:r>
          </w:p>
        </w:tc>
      </w:tr>
      <w:tr w:rsidR="00185A44" w:rsidRPr="00185A44" w:rsidTr="007F6184"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Delay(ps)</w:t>
            </w:r>
          </w:p>
        </w:tc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30</w:t>
            </w:r>
          </w:p>
        </w:tc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20</w:t>
            </w:r>
          </w:p>
        </w:tc>
        <w:tc>
          <w:tcPr>
            <w:tcW w:w="896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25</w:t>
            </w:r>
          </w:p>
        </w:tc>
        <w:tc>
          <w:tcPr>
            <w:tcW w:w="870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250</w:t>
            </w:r>
          </w:p>
        </w:tc>
        <w:tc>
          <w:tcPr>
            <w:tcW w:w="905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400</w:t>
            </w:r>
          </w:p>
        </w:tc>
        <w:tc>
          <w:tcPr>
            <w:tcW w:w="91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500</w:t>
            </w:r>
          </w:p>
        </w:tc>
        <w:tc>
          <w:tcPr>
            <w:tcW w:w="974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200</w:t>
            </w:r>
          </w:p>
        </w:tc>
        <w:tc>
          <w:tcPr>
            <w:tcW w:w="733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50</w:t>
            </w:r>
          </w:p>
        </w:tc>
      </w:tr>
    </w:tbl>
    <w:p w:rsidR="00185A44" w:rsidRDefault="00185A44" w:rsidP="005F7A4F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5F7A4F" w:rsidRDefault="00185A44" w:rsidP="005F7A4F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a</w:t>
      </w:r>
      <w:r w:rsidR="005F7A4F" w:rsidRPr="005F7A4F">
        <w:rPr>
          <w:rFonts w:ascii="Times New Roman" w:hAnsi="Times New Roman" w:cs="Times New Roman"/>
          <w:kern w:val="0"/>
          <w:sz w:val="24"/>
          <w:szCs w:val="24"/>
        </w:rPr>
        <w:t>. What’s the clock time and frequency of a single cycle CPU (ignore the branch comp and imm.)?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10 points)</w:t>
      </w:r>
    </w:p>
    <w:p w:rsidR="004005D7" w:rsidRPr="00D50F37" w:rsidRDefault="00631C20" w:rsidP="002149C8">
      <w:pPr>
        <w:rPr>
          <w:rFonts w:ascii="Times New Roman" w:hAnsi="Times New Roman" w:cs="Times New Roman"/>
          <w:color w:val="FF0000"/>
          <w:kern w:val="0"/>
          <w:sz w:val="24"/>
          <w:szCs w:val="24"/>
        </w:rPr>
      </w:pPr>
      <w:r w:rsidRPr="00D50F37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25+30+20+250+400+500+200+50=1475ps</w:t>
      </w:r>
      <w:r w:rsidRPr="00D50F37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</w:p>
    <w:p w:rsidR="00631C20" w:rsidRPr="00D50F37" w:rsidRDefault="00631C20" w:rsidP="002149C8">
      <w:pPr>
        <w:rPr>
          <w:rFonts w:ascii="Times New Roman" w:hAnsi="Times New Roman" w:cs="Times New Roman"/>
          <w:color w:val="FF0000"/>
          <w:kern w:val="0"/>
          <w:sz w:val="24"/>
          <w:szCs w:val="24"/>
        </w:rPr>
      </w:pPr>
      <w:r w:rsidRPr="00D50F37">
        <w:rPr>
          <w:rFonts w:ascii="Times New Roman" w:hAnsi="Times New Roman" w:cs="Times New Roman"/>
          <w:color w:val="FF0000"/>
          <w:kern w:val="0"/>
          <w:sz w:val="24"/>
          <w:szCs w:val="24"/>
        </w:rPr>
        <w:t>1</w:t>
      </w:r>
      <w:r w:rsidRPr="00D50F37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/</w:t>
      </w:r>
      <w:r w:rsidRPr="00D50F37">
        <w:rPr>
          <w:rFonts w:ascii="Times New Roman" w:hAnsi="Times New Roman" w:cs="Times New Roman"/>
          <w:color w:val="FF0000"/>
          <w:kern w:val="0"/>
          <w:sz w:val="24"/>
          <w:szCs w:val="24"/>
        </w:rPr>
        <w:t>1475ps</w:t>
      </w:r>
      <w:r w:rsidRPr="00D50F37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 xml:space="preserve"> </w:t>
      </w:r>
      <w:r w:rsidRPr="00D50F37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= </w:t>
      </w:r>
      <w:r w:rsidRPr="00D50F37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1*10^12/1475=67796610</w:t>
      </w:r>
      <w:r w:rsidRPr="00D50F37">
        <w:rPr>
          <w:rFonts w:ascii="Times New Roman" w:hAnsi="Times New Roman" w:cs="Times New Roman"/>
          <w:color w:val="FF0000"/>
          <w:kern w:val="0"/>
          <w:sz w:val="24"/>
          <w:szCs w:val="24"/>
        </w:rPr>
        <w:t>0 = 677</w:t>
      </w:r>
      <w:r w:rsidRPr="00D50F37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MHz</w:t>
      </w:r>
    </w:p>
    <w:p w:rsidR="00185A44" w:rsidRDefault="00185A44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 xml:space="preserve">b. </w:t>
      </w:r>
      <w:r w:rsidRPr="00185A44">
        <w:rPr>
          <w:rFonts w:ascii="Times New Roman" w:hAnsi="Times New Roman" w:cs="Times New Roman"/>
          <w:kern w:val="0"/>
          <w:sz w:val="24"/>
          <w:szCs w:val="24"/>
        </w:rPr>
        <w:t>If the branch comp, imm., and the control need 50 ps, 100 ps, and 250 ps, respectively. Which instructions below needs longest processing time?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  <w:r w:rsidRPr="00185A44">
        <w:rPr>
          <w:rFonts w:ascii="Times New Roman" w:hAnsi="Times New Roman" w:cs="Times New Roman"/>
          <w:kern w:val="0"/>
          <w:sz w:val="24"/>
          <w:szCs w:val="24"/>
        </w:rPr>
        <w:t>Please explain</w:t>
      </w:r>
      <w:r>
        <w:rPr>
          <w:rFonts w:ascii="Times New Roman" w:hAnsi="Times New Roman" w:cs="Times New Roman"/>
          <w:kern w:val="0"/>
          <w:sz w:val="24"/>
          <w:szCs w:val="24"/>
        </w:rPr>
        <w:t>. (12 points)</w:t>
      </w:r>
    </w:p>
    <w:p w:rsidR="00185A44" w:rsidRPr="00BC715D" w:rsidRDefault="00185A44" w:rsidP="00185A44">
      <w:pPr>
        <w:jc w:val="center"/>
        <w:rPr>
          <w:rFonts w:ascii="Courier New" w:hAnsi="Courier New" w:cs="Courier New"/>
          <w:b/>
        </w:rPr>
      </w:pPr>
      <w:r w:rsidRPr="00BC715D">
        <w:rPr>
          <w:rFonts w:ascii="Courier New" w:hAnsi="Courier New" w:cs="Courier New"/>
          <w:b/>
        </w:rPr>
        <w:t>addi, jalr, lui, lw, sw</w:t>
      </w:r>
    </w:p>
    <w:p w:rsidR="00185A44" w:rsidRPr="00C26C41" w:rsidRDefault="00D50F37" w:rsidP="002149C8">
      <w:pPr>
        <w:rPr>
          <w:rFonts w:ascii="Times New Roman" w:hAnsi="Times New Roman" w:cs="Times New Roman"/>
          <w:color w:val="FF0000"/>
          <w:kern w:val="0"/>
          <w:sz w:val="24"/>
          <w:szCs w:val="24"/>
        </w:rPr>
      </w:pP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lw</w:t>
      </w:r>
    </w:p>
    <w:p w:rsidR="00D50F37" w:rsidRPr="00C26C41" w:rsidRDefault="00D50F37" w:rsidP="002149C8">
      <w:pPr>
        <w:rPr>
          <w:rFonts w:ascii="Times New Roman" w:hAnsi="Times New Roman" w:cs="Times New Roman"/>
          <w:color w:val="FF0000"/>
          <w:kern w:val="0"/>
          <w:sz w:val="24"/>
          <w:szCs w:val="24"/>
        </w:rPr>
      </w:pPr>
      <w:r w:rsidRPr="00C26C4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because 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it</w:t>
      </w:r>
      <w:r w:rsidRPr="00C26C4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needs</w:t>
      </w:r>
      <w:r w:rsidRPr="00C26C4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mem</w:t>
      </w:r>
      <w:r w:rsidRPr="00C26C4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read</w:t>
      </w:r>
      <w:r w:rsidRPr="00C26C4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and</w:t>
      </w:r>
      <w:r w:rsidRPr="00C26C4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mem</w:t>
      </w:r>
      <w:r w:rsidRPr="00C26C4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write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，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it</w:t>
      </w:r>
      <w:r w:rsidRPr="00C26C4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costs</w:t>
      </w:r>
      <w:r w:rsidRPr="00C26C4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much</w:t>
      </w:r>
      <w:r w:rsidRPr="00C26C4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time</w:t>
      </w:r>
      <w:r w:rsid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.</w:t>
      </w:r>
      <w:r w:rsidRPr="00C26C4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</w:p>
    <w:p w:rsidR="002D359E" w:rsidRPr="00185A44" w:rsidRDefault="002D359E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3A1DEB" w:rsidRDefault="003A1DEB" w:rsidP="003A1DEB">
      <w:pPr>
        <w:autoSpaceDE w:val="0"/>
        <w:autoSpaceDN w:val="0"/>
        <w:adjustRightInd w:val="0"/>
        <w:jc w:val="left"/>
        <w:rPr>
          <w:rFonts w:ascii="BookAntiqua-Bold" w:hAnsi="BookAntiqua-Bold" w:cs="BookAntiqua-Bold"/>
          <w:b/>
          <w:bCs/>
          <w:kern w:val="0"/>
          <w:sz w:val="28"/>
          <w:szCs w:val="28"/>
        </w:rPr>
      </w:pPr>
      <w:r>
        <w:rPr>
          <w:rFonts w:ascii="BookAntiqua-Bold" w:hAnsi="BookAntiqua-Bold" w:cs="BookAntiqua-Bold"/>
          <w:b/>
          <w:bCs/>
          <w:kern w:val="0"/>
          <w:sz w:val="28"/>
          <w:szCs w:val="28"/>
        </w:rPr>
        <w:t>Digital Circuit Design</w:t>
      </w:r>
    </w:p>
    <w:p w:rsidR="004005D7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kern w:val="0"/>
          <w:sz w:val="24"/>
          <w:szCs w:val="24"/>
        </w:rPr>
        <w:t>10.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  <w:r w:rsidRPr="004005D7">
        <w:rPr>
          <w:rFonts w:ascii="Times New Roman" w:hAnsi="Times New Roman" w:cs="Times New Roman"/>
          <w:kern w:val="0"/>
          <w:sz w:val="24"/>
          <w:szCs w:val="24"/>
        </w:rPr>
        <w:t>Create an XOR gate using only NAND gates.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>6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points)</w:t>
      </w:r>
    </w:p>
    <w:p w:rsidR="00E57F6C" w:rsidRPr="002D359E" w:rsidRDefault="00BA1A0C" w:rsidP="00EE3415">
      <w:pPr>
        <w:rPr>
          <w:rFonts w:ascii="Times New Roman" w:hAnsi="Times New Roman" w:cs="Times New Roman"/>
          <w:color w:val="FF0000"/>
          <w:kern w:val="0"/>
          <w:sz w:val="24"/>
          <w:szCs w:val="24"/>
        </w:rPr>
      </w:pPr>
      <w:r w:rsidRPr="002D359E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或非门</w:t>
      </w:r>
      <w:r w:rsidRPr="002D359E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 xml:space="preserve"> xor</w:t>
      </w:r>
      <w:r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, </w:t>
      </w:r>
      <w:r w:rsidRPr="002D359E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不同出</w:t>
      </w:r>
      <w:r w:rsidRPr="002D359E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1</w:t>
      </w:r>
      <w:r w:rsidRPr="002D359E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相同出</w:t>
      </w:r>
      <w:r w:rsidRPr="002D359E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0</w:t>
      </w:r>
      <w:r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,  y = </w:t>
      </w:r>
      <w:r w:rsidR="00567B39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(</w:t>
      </w:r>
      <w:r w:rsidRPr="002D359E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a</w:t>
      </w:r>
      <w:r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’</w:t>
      </w:r>
      <w:r w:rsidR="00567B39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b</w:t>
      </w:r>
      <w:r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’</w:t>
      </w:r>
      <w:r w:rsidR="00567B39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+ab)’</w:t>
      </w:r>
      <w:r w:rsidR="00F06A4E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= (a’b’)’(ab)’ = (a+b)(a’+b’)</w:t>
      </w:r>
      <w:r w:rsidR="00E57F6C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= a’b +b’a </w:t>
      </w:r>
      <w:r w:rsidR="00A737A2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=</w:t>
      </w:r>
      <w:r w:rsidR="00F356A6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((</w:t>
      </w:r>
      <w:r w:rsidR="00A737A2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r w:rsidR="00D4350F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a’b + b’a</w:t>
      </w:r>
      <w:r w:rsidR="00F356A6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)’)’</w:t>
      </w:r>
      <w:r w:rsidR="00F356A6" w:rsidRPr="002D359E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加两个非</w:t>
      </w:r>
      <w:r w:rsidR="00F356A6" w:rsidRPr="002D359E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 xml:space="preserve"> </w:t>
      </w:r>
      <w:r w:rsidR="00F356A6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=(( a’b)’ ( b’a)’)’ </w:t>
      </w:r>
    </w:p>
    <w:p w:rsidR="00BA1A0C" w:rsidRDefault="00BA1A0C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4005D7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kern w:val="0"/>
          <w:sz w:val="24"/>
          <w:szCs w:val="24"/>
        </w:rPr>
        <w:t>11.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  <w:r w:rsidRPr="004005D7">
        <w:rPr>
          <w:rFonts w:ascii="Times New Roman" w:hAnsi="Times New Roman" w:cs="Times New Roman"/>
          <w:kern w:val="0"/>
          <w:sz w:val="24"/>
          <w:szCs w:val="24"/>
        </w:rPr>
        <w:t>How many different two-input logic gates can there be? How many n-input logic gates?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>6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points)</w:t>
      </w:r>
    </w:p>
    <w:p w:rsidR="004005D7" w:rsidRPr="000A3B67" w:rsidRDefault="00962BD1" w:rsidP="002149C8">
      <w:pPr>
        <w:rPr>
          <w:rFonts w:ascii="Times New Roman" w:hAnsi="Times New Roman" w:cs="Times New Roman"/>
          <w:color w:val="FF0000"/>
          <w:kern w:val="0"/>
          <w:sz w:val="24"/>
          <w:szCs w:val="24"/>
        </w:rPr>
      </w:pPr>
      <w:r w:rsidRPr="000A3B67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Each input can be either 0 or 1, </w:t>
      </w:r>
      <w:r w:rsidR="00EF6DAF" w:rsidRPr="000A3B67">
        <w:rPr>
          <w:rFonts w:ascii="Times New Roman" w:hAnsi="Times New Roman" w:cs="Times New Roman"/>
          <w:color w:val="FF0000"/>
          <w:kern w:val="0"/>
          <w:sz w:val="24"/>
          <w:szCs w:val="24"/>
        </w:rPr>
        <w:t>so we have 2^n input, output can be either 0 or 1, so we have 2^(n+1) n-input logic gates.</w:t>
      </w:r>
    </w:p>
    <w:p w:rsidR="00F06A4E" w:rsidRDefault="00F06A4E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4005D7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kern w:val="0"/>
          <w:sz w:val="24"/>
          <w:szCs w:val="24"/>
        </w:rPr>
        <w:t>12.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  <w:r w:rsidRPr="004005D7">
        <w:rPr>
          <w:rFonts w:ascii="Times New Roman" w:hAnsi="Times New Roman" w:cs="Times New Roman"/>
          <w:kern w:val="0"/>
          <w:sz w:val="24"/>
          <w:szCs w:val="24"/>
        </w:rPr>
        <w:t>Draw an FSM for outputting a 1 whenever we have three repeating bits as the most recent bits, a 2 whenever we have 010 or 101, and a 0 otherwise. You may not need all states.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12 points)</w:t>
      </w:r>
    </w:p>
    <w:p w:rsidR="005F7A4F" w:rsidRDefault="005F7A4F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4A4C63" w:rsidRDefault="004A4C63" w:rsidP="002149C8">
      <w:pPr>
        <w:rPr>
          <w:noProof/>
        </w:rPr>
      </w:pPr>
    </w:p>
    <w:p w:rsidR="005F7A4F" w:rsidRDefault="004A4C63" w:rsidP="00673FE7">
      <w:pPr>
        <w:jc w:val="center"/>
        <w:rPr>
          <w:rFonts w:ascii="Times New Roman" w:hAnsi="Times New Roman" w:cs="Times New Roman" w:hint="eastAsia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1668287" cy="2302687"/>
            <wp:effectExtent l="0" t="0" r="8255" b="2540"/>
            <wp:docPr id="24" name="图片 24" descr="C:\Users\12638\Documents\Tencent Files\1263810658\Image\C2C\B88B6639A915D30698D20B131E0768F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12638\Documents\Tencent Files\1263810658\Image\C2C\B88B6639A915D30698D20B131E0768FB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753"/>
                    <a:stretch/>
                  </pic:blipFill>
                  <pic:spPr bwMode="auto">
                    <a:xfrm>
                      <a:off x="0" y="0"/>
                      <a:ext cx="1676724" cy="2314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7A4F" w:rsidRDefault="005F7A4F" w:rsidP="005F7A4F">
      <w:pPr>
        <w:rPr>
          <w:rFonts w:ascii="CMR10" w:hAnsi="CMR10" w:cs="CMR10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 xml:space="preserve">13. </w:t>
      </w:r>
      <w:r w:rsidRPr="005F7A4F">
        <w:rPr>
          <w:rFonts w:ascii="Times New Roman" w:hAnsi="Times New Roman" w:cs="Times New Roman"/>
          <w:kern w:val="0"/>
          <w:sz w:val="24"/>
          <w:szCs w:val="24"/>
        </w:rPr>
        <w:t>Fill out the timing diagram for the circuit below: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9 points)</w:t>
      </w:r>
    </w:p>
    <w:p w:rsidR="005F7A4F" w:rsidRPr="005602CD" w:rsidRDefault="005F7A4F" w:rsidP="005F7A4F">
      <w:pPr>
        <w:pStyle w:val="a9"/>
        <w:tabs>
          <w:tab w:val="left" w:pos="1872"/>
          <w:tab w:val="left" w:pos="2903"/>
        </w:tabs>
        <w:ind w:left="841" w:firstLine="456"/>
        <w:rPr>
          <w:rFonts w:ascii="Courier New"/>
          <w:sz w:val="24"/>
        </w:rPr>
      </w:pPr>
      <w:r>
        <w:rPr>
          <w:rFonts w:ascii="Courier New"/>
          <w:w w:val="95"/>
          <w:sz w:val="24"/>
        </w:rPr>
        <w:t xml:space="preserve">  </w:t>
      </w:r>
      <w:r w:rsidRPr="005602CD">
        <w:rPr>
          <w:rFonts w:ascii="Courier New"/>
          <w:w w:val="95"/>
          <w:sz w:val="24"/>
        </w:rPr>
        <w:t>+---+</w:t>
      </w:r>
      <w:r>
        <w:rPr>
          <w:rFonts w:ascii="Courier New"/>
          <w:w w:val="95"/>
          <w:sz w:val="24"/>
        </w:rPr>
        <w:t xml:space="preserve">    </w:t>
      </w:r>
      <w:r w:rsidRPr="005602CD">
        <w:rPr>
          <w:rFonts w:ascii="Courier New"/>
          <w:w w:val="95"/>
          <w:sz w:val="24"/>
        </w:rPr>
        <w:t>+---+</w:t>
      </w:r>
      <w:r>
        <w:rPr>
          <w:rFonts w:ascii="Courier New"/>
          <w:w w:val="95"/>
          <w:sz w:val="24"/>
        </w:rPr>
        <w:t xml:space="preserve">    </w:t>
      </w:r>
      <w:r w:rsidRPr="005602CD">
        <w:rPr>
          <w:rFonts w:ascii="Courier New"/>
          <w:w w:val="95"/>
          <w:sz w:val="24"/>
        </w:rPr>
        <w:t>+---+</w:t>
      </w:r>
    </w:p>
    <w:p w:rsidR="005F7A4F" w:rsidRPr="005602CD" w:rsidRDefault="005F7A4F" w:rsidP="005F7A4F">
      <w:pPr>
        <w:pStyle w:val="a9"/>
        <w:spacing w:before="22"/>
        <w:ind w:firstLine="456"/>
        <w:jc w:val="both"/>
        <w:rPr>
          <w:rFonts w:ascii="Courier New"/>
          <w:sz w:val="24"/>
        </w:rPr>
      </w:pPr>
      <w:r>
        <w:rPr>
          <w:rFonts w:ascii="Courier New"/>
          <w:w w:val="95"/>
          <w:sz w:val="24"/>
        </w:rPr>
        <w:t xml:space="preserve">     </w:t>
      </w:r>
      <w:r w:rsidRPr="005602CD">
        <w:rPr>
          <w:rFonts w:ascii="Courier New"/>
          <w:w w:val="95"/>
          <w:sz w:val="24"/>
        </w:rPr>
        <w:t>IN-|D Q|-s0-|D Q|-s1-|D Q|--Out</w:t>
      </w:r>
    </w:p>
    <w:p w:rsidR="005F7A4F" w:rsidRPr="005602CD" w:rsidRDefault="005F7A4F" w:rsidP="005F7A4F">
      <w:pPr>
        <w:pStyle w:val="a9"/>
        <w:tabs>
          <w:tab w:val="left" w:pos="1872"/>
          <w:tab w:val="left" w:pos="2903"/>
        </w:tabs>
        <w:spacing w:before="22"/>
        <w:ind w:firstLine="456"/>
        <w:rPr>
          <w:rFonts w:ascii="Courier New"/>
          <w:sz w:val="24"/>
        </w:rPr>
      </w:pPr>
      <w:r>
        <w:rPr>
          <w:rFonts w:ascii="Courier New"/>
          <w:w w:val="95"/>
          <w:sz w:val="24"/>
        </w:rPr>
        <w:t xml:space="preserve">        +-^-+    </w:t>
      </w:r>
      <w:r w:rsidRPr="005602CD">
        <w:rPr>
          <w:rFonts w:ascii="Courier New"/>
          <w:w w:val="95"/>
          <w:sz w:val="24"/>
        </w:rPr>
        <w:t>+-^-+</w:t>
      </w:r>
      <w:r>
        <w:rPr>
          <w:rFonts w:ascii="Courier New"/>
          <w:w w:val="95"/>
          <w:sz w:val="24"/>
        </w:rPr>
        <w:t xml:space="preserve">    </w:t>
      </w:r>
      <w:r w:rsidRPr="005602CD">
        <w:rPr>
          <w:rFonts w:ascii="Courier New"/>
          <w:w w:val="95"/>
          <w:sz w:val="24"/>
        </w:rPr>
        <w:t>+-^-+</w:t>
      </w:r>
    </w:p>
    <w:p w:rsidR="005F7A4F" w:rsidRPr="00480B5A" w:rsidRDefault="005F7A4F" w:rsidP="005F7A4F">
      <w:pPr>
        <w:pStyle w:val="a9"/>
        <w:tabs>
          <w:tab w:val="left" w:pos="1872"/>
          <w:tab w:val="left" w:pos="2903"/>
        </w:tabs>
        <w:ind w:left="841" w:firstLine="456"/>
        <w:rPr>
          <w:rFonts w:ascii="Courier New"/>
          <w:w w:val="95"/>
          <w:sz w:val="24"/>
        </w:rPr>
      </w:pPr>
      <w:r w:rsidRPr="00480B5A">
        <w:rPr>
          <w:rFonts w:ascii="Courier New"/>
          <w:w w:val="95"/>
          <w:sz w:val="24"/>
        </w:rPr>
        <w:t xml:space="preserve">  </w:t>
      </w:r>
      <w:r>
        <w:rPr>
          <w:rFonts w:ascii="Courier New"/>
          <w:w w:val="95"/>
          <w:sz w:val="24"/>
        </w:rPr>
        <w:t xml:space="preserve"> </w:t>
      </w:r>
      <w:r w:rsidRPr="00480B5A">
        <w:rPr>
          <w:rFonts w:ascii="Courier New"/>
          <w:w w:val="95"/>
          <w:sz w:val="24"/>
        </w:rPr>
        <w:t xml:space="preserve"> |       </w:t>
      </w:r>
      <w:r>
        <w:rPr>
          <w:rFonts w:ascii="Courier New"/>
          <w:w w:val="95"/>
          <w:sz w:val="24"/>
        </w:rPr>
        <w:t xml:space="preserve"> </w:t>
      </w:r>
      <w:r w:rsidRPr="00480B5A">
        <w:rPr>
          <w:rFonts w:ascii="Courier New"/>
          <w:w w:val="95"/>
          <w:sz w:val="24"/>
        </w:rPr>
        <w:t>|</w:t>
      </w:r>
      <w:r w:rsidRPr="00480B5A">
        <w:rPr>
          <w:rFonts w:ascii="Courier New"/>
          <w:w w:val="95"/>
          <w:sz w:val="24"/>
        </w:rPr>
        <w:tab/>
        <w:t xml:space="preserve">     </w:t>
      </w:r>
      <w:r>
        <w:rPr>
          <w:rFonts w:ascii="Courier New"/>
          <w:w w:val="95"/>
          <w:sz w:val="24"/>
        </w:rPr>
        <w:t xml:space="preserve">  </w:t>
      </w:r>
      <w:r w:rsidRPr="00480B5A">
        <w:rPr>
          <w:rFonts w:ascii="Courier New"/>
          <w:w w:val="95"/>
          <w:sz w:val="24"/>
        </w:rPr>
        <w:t xml:space="preserve">| </w:t>
      </w:r>
    </w:p>
    <w:p w:rsidR="005F7A4F" w:rsidRPr="00480B5A" w:rsidRDefault="005F7A4F" w:rsidP="005F7A4F">
      <w:pPr>
        <w:pStyle w:val="a9"/>
        <w:tabs>
          <w:tab w:val="left" w:pos="1872"/>
          <w:tab w:val="left" w:pos="2903"/>
        </w:tabs>
        <w:ind w:firstLine="456"/>
        <w:rPr>
          <w:rFonts w:ascii="Courier New"/>
          <w:w w:val="95"/>
          <w:sz w:val="24"/>
        </w:rPr>
      </w:pPr>
      <w:r>
        <w:rPr>
          <w:rFonts w:ascii="Courier New"/>
          <w:w w:val="95"/>
          <w:sz w:val="24"/>
        </w:rPr>
        <w:t xml:space="preserve">     </w:t>
      </w:r>
      <w:r w:rsidRPr="00480B5A">
        <w:rPr>
          <w:rFonts w:ascii="Courier New"/>
          <w:w w:val="95"/>
          <w:sz w:val="24"/>
        </w:rPr>
        <w:t>CLK--+--------+--------+</w:t>
      </w:r>
    </w:p>
    <w:p w:rsidR="005F7A4F" w:rsidRDefault="005F7A4F" w:rsidP="005F7A4F"/>
    <w:p w:rsidR="005F7A4F" w:rsidRPr="00F12E78" w:rsidRDefault="005F7A4F" w:rsidP="005F7A4F">
      <w:pPr>
        <w:rPr>
          <w:rFonts w:ascii="Courier New" w:hAnsi="Courier New" w:cs="Courier New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E27DC70" wp14:editId="3A40A4B5">
                <wp:simplePos x="0" y="0"/>
                <wp:positionH relativeFrom="page">
                  <wp:posOffset>1427403</wp:posOffset>
                </wp:positionH>
                <wp:positionV relativeFrom="paragraph">
                  <wp:posOffset>31180</wp:posOffset>
                </wp:positionV>
                <wp:extent cx="2364740" cy="99060"/>
                <wp:effectExtent l="8890" t="7620" r="7620" b="7620"/>
                <wp:wrapNone/>
                <wp:docPr id="6" name="任意多边形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364740" cy="99060"/>
                        </a:xfrm>
                        <a:custGeom>
                          <a:avLst/>
                          <a:gdLst>
                            <a:gd name="T0" fmla="+- 0 1694 1694"/>
                            <a:gd name="T1" fmla="*/ T0 w 3724"/>
                            <a:gd name="T2" fmla="+- 0 384 229"/>
                            <a:gd name="T3" fmla="*/ 384 h 156"/>
                            <a:gd name="T4" fmla="+- 0 2004 1694"/>
                            <a:gd name="T5" fmla="*/ T4 w 3724"/>
                            <a:gd name="T6" fmla="+- 0 384 229"/>
                            <a:gd name="T7" fmla="*/ 384 h 156"/>
                            <a:gd name="T8" fmla="+- 0 2020 1694"/>
                            <a:gd name="T9" fmla="*/ T8 w 3724"/>
                            <a:gd name="T10" fmla="+- 0 229 229"/>
                            <a:gd name="T11" fmla="*/ 229 h 156"/>
                            <a:gd name="T12" fmla="+- 0 2315 1694"/>
                            <a:gd name="T13" fmla="*/ T12 w 3724"/>
                            <a:gd name="T14" fmla="+- 0 229 229"/>
                            <a:gd name="T15" fmla="*/ 229 h 156"/>
                            <a:gd name="T16" fmla="+- 0 2330 1694"/>
                            <a:gd name="T17" fmla="*/ T16 w 3724"/>
                            <a:gd name="T18" fmla="+- 0 384 229"/>
                            <a:gd name="T19" fmla="*/ 384 h 156"/>
                            <a:gd name="T20" fmla="+- 0 2625 1694"/>
                            <a:gd name="T21" fmla="*/ T20 w 3724"/>
                            <a:gd name="T22" fmla="+- 0 384 229"/>
                            <a:gd name="T23" fmla="*/ 384 h 156"/>
                            <a:gd name="T24" fmla="+- 0 2640 1694"/>
                            <a:gd name="T25" fmla="*/ T24 w 3724"/>
                            <a:gd name="T26" fmla="+- 0 229 229"/>
                            <a:gd name="T27" fmla="*/ 229 h 156"/>
                            <a:gd name="T28" fmla="+- 0 2935 1694"/>
                            <a:gd name="T29" fmla="*/ T28 w 3724"/>
                            <a:gd name="T30" fmla="+- 0 229 229"/>
                            <a:gd name="T31" fmla="*/ 229 h 156"/>
                            <a:gd name="T32" fmla="+- 0 2951 1694"/>
                            <a:gd name="T33" fmla="*/ T32 w 3724"/>
                            <a:gd name="T34" fmla="+- 0 384 229"/>
                            <a:gd name="T35" fmla="*/ 384 h 156"/>
                            <a:gd name="T36" fmla="+- 0 3246 1694"/>
                            <a:gd name="T37" fmla="*/ T36 w 3724"/>
                            <a:gd name="T38" fmla="+- 0 384 229"/>
                            <a:gd name="T39" fmla="*/ 384 h 156"/>
                            <a:gd name="T40" fmla="+- 0 3261 1694"/>
                            <a:gd name="T41" fmla="*/ T40 w 3724"/>
                            <a:gd name="T42" fmla="+- 0 229 229"/>
                            <a:gd name="T43" fmla="*/ 229 h 156"/>
                            <a:gd name="T44" fmla="+- 0 3556 1694"/>
                            <a:gd name="T45" fmla="*/ T44 w 3724"/>
                            <a:gd name="T46" fmla="+- 0 229 229"/>
                            <a:gd name="T47" fmla="*/ 229 h 156"/>
                            <a:gd name="T48" fmla="+- 0 3571 1694"/>
                            <a:gd name="T49" fmla="*/ T48 w 3724"/>
                            <a:gd name="T50" fmla="+- 0 384 229"/>
                            <a:gd name="T51" fmla="*/ 384 h 156"/>
                            <a:gd name="T52" fmla="+- 0 3866 1694"/>
                            <a:gd name="T53" fmla="*/ T52 w 3724"/>
                            <a:gd name="T54" fmla="+- 0 384 229"/>
                            <a:gd name="T55" fmla="*/ 384 h 156"/>
                            <a:gd name="T56" fmla="+- 0 3882 1694"/>
                            <a:gd name="T57" fmla="*/ T56 w 3724"/>
                            <a:gd name="T58" fmla="+- 0 229 229"/>
                            <a:gd name="T59" fmla="*/ 229 h 156"/>
                            <a:gd name="T60" fmla="+- 0 4176 1694"/>
                            <a:gd name="T61" fmla="*/ T60 w 3724"/>
                            <a:gd name="T62" fmla="+- 0 229 229"/>
                            <a:gd name="T63" fmla="*/ 229 h 156"/>
                            <a:gd name="T64" fmla="+- 0 4192 1694"/>
                            <a:gd name="T65" fmla="*/ T64 w 3724"/>
                            <a:gd name="T66" fmla="+- 0 384 229"/>
                            <a:gd name="T67" fmla="*/ 384 h 156"/>
                            <a:gd name="T68" fmla="+- 0 4487 1694"/>
                            <a:gd name="T69" fmla="*/ T68 w 3724"/>
                            <a:gd name="T70" fmla="+- 0 384 229"/>
                            <a:gd name="T71" fmla="*/ 384 h 156"/>
                            <a:gd name="T72" fmla="+- 0 4502 1694"/>
                            <a:gd name="T73" fmla="*/ T72 w 3724"/>
                            <a:gd name="T74" fmla="+- 0 229 229"/>
                            <a:gd name="T75" fmla="*/ 229 h 156"/>
                            <a:gd name="T76" fmla="+- 0 4797 1694"/>
                            <a:gd name="T77" fmla="*/ T76 w 3724"/>
                            <a:gd name="T78" fmla="+- 0 229 229"/>
                            <a:gd name="T79" fmla="*/ 229 h 156"/>
                            <a:gd name="T80" fmla="+- 0 4813 1694"/>
                            <a:gd name="T81" fmla="*/ T80 w 3724"/>
                            <a:gd name="T82" fmla="+- 0 384 229"/>
                            <a:gd name="T83" fmla="*/ 384 h 156"/>
                            <a:gd name="T84" fmla="+- 0 5107 1694"/>
                            <a:gd name="T85" fmla="*/ T84 w 3724"/>
                            <a:gd name="T86" fmla="+- 0 384 229"/>
                            <a:gd name="T87" fmla="*/ 384 h 156"/>
                            <a:gd name="T88" fmla="+- 0 5123 1694"/>
                            <a:gd name="T89" fmla="*/ T88 w 3724"/>
                            <a:gd name="T90" fmla="+- 0 229 229"/>
                            <a:gd name="T91" fmla="*/ 229 h 156"/>
                            <a:gd name="T92" fmla="+- 0 5418 1694"/>
                            <a:gd name="T93" fmla="*/ T92 w 3724"/>
                            <a:gd name="T94" fmla="+- 0 229 229"/>
                            <a:gd name="T95" fmla="*/ 229 h 156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  <a:cxn ang="0">
                              <a:pos x="T41" y="T43"/>
                            </a:cxn>
                            <a:cxn ang="0">
                              <a:pos x="T45" y="T47"/>
                            </a:cxn>
                            <a:cxn ang="0">
                              <a:pos x="T49" y="T51"/>
                            </a:cxn>
                            <a:cxn ang="0">
                              <a:pos x="T53" y="T55"/>
                            </a:cxn>
                            <a:cxn ang="0">
                              <a:pos x="T57" y="T59"/>
                            </a:cxn>
                            <a:cxn ang="0">
                              <a:pos x="T61" y="T63"/>
                            </a:cxn>
                            <a:cxn ang="0">
                              <a:pos x="T65" y="T67"/>
                            </a:cxn>
                            <a:cxn ang="0">
                              <a:pos x="T69" y="T71"/>
                            </a:cxn>
                            <a:cxn ang="0">
                              <a:pos x="T73" y="T75"/>
                            </a:cxn>
                            <a:cxn ang="0">
                              <a:pos x="T77" y="T79"/>
                            </a:cxn>
                            <a:cxn ang="0">
                              <a:pos x="T81" y="T83"/>
                            </a:cxn>
                            <a:cxn ang="0">
                              <a:pos x="T85" y="T87"/>
                            </a:cxn>
                            <a:cxn ang="0">
                              <a:pos x="T89" y="T91"/>
                            </a:cxn>
                            <a:cxn ang="0">
                              <a:pos x="T93" y="T95"/>
                            </a:cxn>
                          </a:cxnLst>
                          <a:rect l="0" t="0" r="r" b="b"/>
                          <a:pathLst>
                            <a:path w="3724" h="156">
                              <a:moveTo>
                                <a:pt x="0" y="155"/>
                              </a:moveTo>
                              <a:lnTo>
                                <a:pt x="310" y="155"/>
                              </a:lnTo>
                              <a:lnTo>
                                <a:pt x="326" y="0"/>
                              </a:lnTo>
                              <a:lnTo>
                                <a:pt x="621" y="0"/>
                              </a:lnTo>
                              <a:lnTo>
                                <a:pt x="636" y="155"/>
                              </a:lnTo>
                              <a:lnTo>
                                <a:pt x="931" y="155"/>
                              </a:lnTo>
                              <a:lnTo>
                                <a:pt x="946" y="0"/>
                              </a:lnTo>
                              <a:lnTo>
                                <a:pt x="1241" y="0"/>
                              </a:lnTo>
                              <a:lnTo>
                                <a:pt x="1257" y="155"/>
                              </a:lnTo>
                              <a:lnTo>
                                <a:pt x="1552" y="155"/>
                              </a:lnTo>
                              <a:lnTo>
                                <a:pt x="1567" y="0"/>
                              </a:lnTo>
                              <a:lnTo>
                                <a:pt x="1862" y="0"/>
                              </a:lnTo>
                              <a:lnTo>
                                <a:pt x="1877" y="155"/>
                              </a:lnTo>
                              <a:lnTo>
                                <a:pt x="2172" y="155"/>
                              </a:lnTo>
                              <a:lnTo>
                                <a:pt x="2188" y="0"/>
                              </a:lnTo>
                              <a:lnTo>
                                <a:pt x="2482" y="0"/>
                              </a:lnTo>
                              <a:lnTo>
                                <a:pt x="2498" y="155"/>
                              </a:lnTo>
                              <a:lnTo>
                                <a:pt x="2793" y="155"/>
                              </a:lnTo>
                              <a:lnTo>
                                <a:pt x="2808" y="0"/>
                              </a:lnTo>
                              <a:lnTo>
                                <a:pt x="3103" y="0"/>
                              </a:lnTo>
                              <a:lnTo>
                                <a:pt x="3119" y="155"/>
                              </a:lnTo>
                              <a:lnTo>
                                <a:pt x="3413" y="155"/>
                              </a:lnTo>
                              <a:lnTo>
                                <a:pt x="3429" y="0"/>
                              </a:lnTo>
                              <a:lnTo>
                                <a:pt x="3724" y="0"/>
                              </a:lnTo>
                            </a:path>
                          </a:pathLst>
                        </a:custGeom>
                        <a:noFill/>
                        <a:ln w="9236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polyline w14:anchorId="57EB8B4E" id="任意多边形 6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112.4pt,10.2pt,127.9pt,10.2pt,128.7pt,2.45pt,143.45pt,2.45pt,144.2pt,10.2pt,158.95pt,10.2pt,159.7pt,2.45pt,174.45pt,2.45pt,175.25pt,10.2pt,190pt,10.2pt,190.75pt,2.45pt,205.5pt,2.45pt,206.25pt,10.2pt,221pt,10.2pt,221.8pt,2.45pt,236.5pt,2.45pt,237.3pt,10.2pt,252.05pt,10.2pt,252.8pt,2.45pt,267.55pt,2.45pt,268.35pt,10.2pt,283.05pt,10.2pt,283.85pt,2.45pt,298.6pt,2.45pt" coordsize="3724,1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" filled="f" strokeweight=".25656mm">
                <v:path arrowok="t" o:connecttype="custom" o:connectlocs="0,243840;196850,243840;207010,145415;394335,145415;403860,243840;591185,243840;600710,145415;788035,145415;798195,243840;985520,243840;995045,145415;1182370,145415;1191895,243840;1379220,243840;1389380,145415;1576070,145415;1586230,243840;1773555,243840;1783080,145415;1970405,145415;1980565,243840;2167255,243840;2177415,145415;2364740,145415" o:connectangles="0,0,0,0,0,0,0,0,0,0,0,0,0,0,0,0,0,0,0,0,0,0,0,0"/>
                <w10:wrap anchorx="page"/>
              </v:polyline>
            </w:pict>
          </mc:Fallback>
        </mc:AlternateContent>
      </w:r>
      <w:r w:rsidRPr="00F12E78">
        <w:rPr>
          <w:rFonts w:ascii="Courier New" w:hAnsi="Courier New" w:cs="Courier New"/>
        </w:rPr>
        <w:t>clk</w:t>
      </w:r>
    </w:p>
    <w:p w:rsidR="005F7A4F" w:rsidRPr="00F12E78" w:rsidRDefault="00EA0B5E" w:rsidP="005F7A4F">
      <w:pPr>
        <w:rPr>
          <w:rFonts w:ascii="Courier New" w:hAnsi="Courier New" w:cs="Courier New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16292FA1" wp14:editId="4514E817">
                <wp:simplePos x="0" y="0"/>
                <wp:positionH relativeFrom="column">
                  <wp:posOffset>2451016</wp:posOffset>
                </wp:positionH>
                <wp:positionV relativeFrom="paragraph">
                  <wp:posOffset>171425</wp:posOffset>
                </wp:positionV>
                <wp:extent cx="154360" cy="208915"/>
                <wp:effectExtent l="0" t="0" r="17145" b="19685"/>
                <wp:wrapNone/>
                <wp:docPr id="32" name="矩形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4360" cy="20891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6513AB5" id="矩形 32" o:spid="_x0000_s1026" style="position:absolute;left:0;text-align:left;margin-left:193pt;margin-top:13.5pt;width:12.15pt;height:16.45pt;z-index:2517073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" fillcolor="#5b9bd5 [3204]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0CBF3E15" wp14:editId="1FBD5298">
                <wp:simplePos x="0" y="0"/>
                <wp:positionH relativeFrom="column">
                  <wp:posOffset>467796</wp:posOffset>
                </wp:positionH>
                <wp:positionV relativeFrom="paragraph">
                  <wp:posOffset>180508</wp:posOffset>
                </wp:positionV>
                <wp:extent cx="1192959" cy="208915"/>
                <wp:effectExtent l="0" t="0" r="26670" b="19685"/>
                <wp:wrapNone/>
                <wp:docPr id="30" name="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2959" cy="20891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3C8741C6" id="矩形 30" o:spid="_x0000_s1026" style="position:absolute;left:0;text-align:left;margin-left:36.85pt;margin-top:14.2pt;width:93.95pt;height:16.45pt;z-index:2517043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" fillcolor="#5b9bd5 [3204]" strokecolor="#1f4d78 [1604]" strokeweight="1pt"/>
            </w:pict>
          </mc:Fallback>
        </mc:AlternateContent>
      </w:r>
      <w:r w:rsidR="005F7A4F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C737226" wp14:editId="63EEEFF3">
                <wp:simplePos x="0" y="0"/>
                <wp:positionH relativeFrom="page">
                  <wp:posOffset>1436370</wp:posOffset>
                </wp:positionH>
                <wp:positionV relativeFrom="paragraph">
                  <wp:posOffset>2540</wp:posOffset>
                </wp:positionV>
                <wp:extent cx="2364740" cy="119380"/>
                <wp:effectExtent l="0" t="0" r="16510" b="13970"/>
                <wp:wrapNone/>
                <wp:docPr id="5" name="任意多边形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V="1">
                          <a:off x="0" y="0"/>
                          <a:ext cx="2364740" cy="119380"/>
                        </a:xfrm>
                        <a:custGeom>
                          <a:avLst/>
                          <a:gdLst>
                            <a:gd name="T0" fmla="+- 0 1694 1694"/>
                            <a:gd name="T1" fmla="*/ T0 w 3724"/>
                            <a:gd name="T2" fmla="+- 0 695 540"/>
                            <a:gd name="T3" fmla="*/ 695 h 156"/>
                            <a:gd name="T4" fmla="+- 0 2780 1694"/>
                            <a:gd name="T5" fmla="*/ T4 w 3724"/>
                            <a:gd name="T6" fmla="+- 0 695 540"/>
                            <a:gd name="T7" fmla="*/ 695 h 156"/>
                            <a:gd name="T8" fmla="+- 0 2796 1694"/>
                            <a:gd name="T9" fmla="*/ T8 w 3724"/>
                            <a:gd name="T10" fmla="+- 0 540 540"/>
                            <a:gd name="T11" fmla="*/ 540 h 156"/>
                            <a:gd name="T12" fmla="+- 0 3090 1694"/>
                            <a:gd name="T13" fmla="*/ T12 w 3724"/>
                            <a:gd name="T14" fmla="+- 0 540 540"/>
                            <a:gd name="T15" fmla="*/ 540 h 156"/>
                            <a:gd name="T16" fmla="+- 0 3106 1694"/>
                            <a:gd name="T17" fmla="*/ T16 w 3724"/>
                            <a:gd name="T18" fmla="+- 0 695 540"/>
                            <a:gd name="T19" fmla="*/ 695 h 156"/>
                            <a:gd name="T20" fmla="+- 0 3556 1694"/>
                            <a:gd name="T21" fmla="*/ T20 w 3724"/>
                            <a:gd name="T22" fmla="+- 0 695 540"/>
                            <a:gd name="T23" fmla="*/ 695 h 156"/>
                            <a:gd name="T24" fmla="+- 0 3571 1694"/>
                            <a:gd name="T25" fmla="*/ T24 w 3724"/>
                            <a:gd name="T26" fmla="+- 0 540 540"/>
                            <a:gd name="T27" fmla="*/ 540 h 156"/>
                            <a:gd name="T28" fmla="+- 0 4952 1694"/>
                            <a:gd name="T29" fmla="*/ T28 w 3724"/>
                            <a:gd name="T30" fmla="+- 0 540 540"/>
                            <a:gd name="T31" fmla="*/ 540 h 156"/>
                            <a:gd name="T32" fmla="+- 0 4968 1694"/>
                            <a:gd name="T33" fmla="*/ T32 w 3724"/>
                            <a:gd name="T34" fmla="+- 0 695 540"/>
                            <a:gd name="T35" fmla="*/ 695 h 156"/>
                            <a:gd name="T36" fmla="+- 0 5418 1694"/>
                            <a:gd name="T37" fmla="*/ T36 w 3724"/>
                            <a:gd name="T38" fmla="+- 0 695 540"/>
                            <a:gd name="T39" fmla="*/ 695 h 156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</a:cxnLst>
                          <a:rect l="0" t="0" r="r" b="b"/>
                          <a:pathLst>
                            <a:path w="3724" h="156">
                              <a:moveTo>
                                <a:pt x="0" y="155"/>
                              </a:moveTo>
                              <a:lnTo>
                                <a:pt x="1086" y="155"/>
                              </a:lnTo>
                              <a:lnTo>
                                <a:pt x="1102" y="0"/>
                              </a:lnTo>
                              <a:lnTo>
                                <a:pt x="1396" y="0"/>
                              </a:lnTo>
                              <a:lnTo>
                                <a:pt x="1412" y="155"/>
                              </a:lnTo>
                              <a:lnTo>
                                <a:pt x="1862" y="155"/>
                              </a:lnTo>
                              <a:lnTo>
                                <a:pt x="1877" y="0"/>
                              </a:lnTo>
                              <a:lnTo>
                                <a:pt x="3258" y="0"/>
                              </a:lnTo>
                              <a:lnTo>
                                <a:pt x="3274" y="155"/>
                              </a:lnTo>
                              <a:lnTo>
                                <a:pt x="3724" y="155"/>
                              </a:lnTo>
                            </a:path>
                          </a:pathLst>
                        </a:custGeom>
                        <a:noFill/>
                        <a:ln w="9236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295216" id="任意多边形 5" o:spid="_x0000_s1026" style="position:absolute;left:0;text-align:left;margin-left:113.1pt;margin-top:.2pt;width:186.2pt;height:9.4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3724,1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" path="m,155r1086,l1102,r294,l1412,155r450,l1877,,3258,r16,155l3724,155e" filled="f" strokeweight=".25656mm">
                <v:path arrowok="t" o:connecttype="custom" o:connectlocs="0,531853;689610,531853;699770,413238;886460,413238;896620,531853;1182370,531853;1191895,413238;2068830,413238;2078990,531853;2364740,531853" o:connectangles="0,0,0,0,0,0,0,0,0,0"/>
                <w10:wrap anchorx="page"/>
              </v:shape>
            </w:pict>
          </mc:Fallback>
        </mc:AlternateContent>
      </w:r>
      <w:r w:rsidR="005F7A4F" w:rsidRPr="00F12E78">
        <w:rPr>
          <w:rFonts w:ascii="Courier New" w:hAnsi="Courier New" w:cs="Courier New"/>
        </w:rPr>
        <w:t>in</w:t>
      </w:r>
    </w:p>
    <w:p w:rsidR="005F7A4F" w:rsidRPr="00F12E78" w:rsidRDefault="00EA0B5E" w:rsidP="005F7A4F">
      <w:pPr>
        <w:rPr>
          <w:rFonts w:ascii="Courier New" w:hAnsi="Courier New" w:cs="Courier New"/>
        </w:rPr>
      </w:pPr>
      <w:r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67694074" wp14:editId="4BDA87D1">
                <wp:simplePos x="0" y="0"/>
                <wp:positionH relativeFrom="column">
                  <wp:posOffset>255850</wp:posOffset>
                </wp:positionH>
                <wp:positionV relativeFrom="paragraph">
                  <wp:posOffset>175780</wp:posOffset>
                </wp:positionV>
                <wp:extent cx="2391797" cy="6439"/>
                <wp:effectExtent l="0" t="0" r="27940" b="31750"/>
                <wp:wrapNone/>
                <wp:docPr id="31" name="直接连接符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391797" cy="643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2B309E1" id="直接连接符 31" o:spid="_x0000_s1026" style="position:absolute;left:0;text-align:left;flip:y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.15pt,13.85pt" to="208.5pt,1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" strokecolor="#5b9bd5 [3204]" strokeweight=".5pt">
                <v:stroke joinstyle="miter"/>
              </v:line>
            </w:pict>
          </mc:Fallback>
        </mc:AlternateContent>
      </w:r>
      <w:r w:rsidR="005F7A4F" w:rsidRPr="00F12E78">
        <w:rPr>
          <w:rFonts w:ascii="Courier New" w:hAnsi="Courier New" w:cs="Courier New"/>
        </w:rPr>
        <w:t>s0</w:t>
      </w:r>
    </w:p>
    <w:p w:rsidR="005F7A4F" w:rsidRPr="00F12E78" w:rsidRDefault="00601136" w:rsidP="005F7A4F">
      <w:pPr>
        <w:rPr>
          <w:rFonts w:ascii="Courier New" w:hAnsi="Courier New" w:cs="Courier New"/>
        </w:rPr>
      </w:pPr>
      <w:r w:rsidRPr="00601136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709440" behindDoc="1" locked="0" layoutInCell="1" allowOverlap="1" wp14:anchorId="5FC9C2A1" wp14:editId="5A3C76A6">
                <wp:simplePos x="0" y="0"/>
                <wp:positionH relativeFrom="column">
                  <wp:posOffset>940135</wp:posOffset>
                </wp:positionH>
                <wp:positionV relativeFrom="paragraph">
                  <wp:posOffset>9639</wp:posOffset>
                </wp:positionV>
                <wp:extent cx="1129375" cy="208915"/>
                <wp:effectExtent l="0" t="0" r="13970" b="19685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9375" cy="20891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1EF1FCC3" id="矩形 33" o:spid="_x0000_s1026" style="position:absolute;left:0;text-align:left;margin-left:74.05pt;margin-top:.75pt;width:88.95pt;height:16.45pt;z-index:-2516070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" fillcolor="#5b9bd5 [3204]" strokecolor="#1f4d78 [1604]" strokeweight="1pt"/>
            </w:pict>
          </mc:Fallback>
        </mc:AlternateContent>
      </w:r>
      <w:r w:rsidRPr="00601136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1A60B971" wp14:editId="0BB6D788">
                <wp:simplePos x="0" y="0"/>
                <wp:positionH relativeFrom="column">
                  <wp:posOffset>292311</wp:posOffset>
                </wp:positionH>
                <wp:positionV relativeFrom="paragraph">
                  <wp:posOffset>205134</wp:posOffset>
                </wp:positionV>
                <wp:extent cx="2342837" cy="6439"/>
                <wp:effectExtent l="0" t="0" r="19685" b="31750"/>
                <wp:wrapNone/>
                <wp:docPr id="34" name="直接连接符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342837" cy="643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324B67C" id="直接连接符 34" o:spid="_x0000_s1026" style="position:absolute;left:0;text-align:left;flip:y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pt,16.15pt" to="207.5pt,1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" strokecolor="#5b9bd5 [3204]" strokeweight=".5pt">
                <v:stroke joinstyle="miter"/>
              </v:line>
            </w:pict>
          </mc:Fallback>
        </mc:AlternateContent>
      </w:r>
      <w:r w:rsidR="005F7A4F" w:rsidRPr="00F12E78">
        <w:rPr>
          <w:rFonts w:ascii="Courier New" w:hAnsi="Courier New" w:cs="Courier New"/>
        </w:rPr>
        <w:t>s1</w:t>
      </w:r>
      <w:r>
        <w:rPr>
          <w:rFonts w:ascii="Courier New" w:hAnsi="Courier New" w:cs="Courier New"/>
        </w:rPr>
        <w:t xml:space="preserve">           </w:t>
      </w:r>
      <w:r>
        <w:rPr>
          <w:rFonts w:ascii="Courier New" w:hAnsi="Courier New" w:cs="Courier New" w:hint="eastAsia"/>
        </w:rPr>
        <w:t>看</w:t>
      </w:r>
      <w:r>
        <w:rPr>
          <w:rFonts w:ascii="Courier New" w:hAnsi="Courier New" w:cs="Courier New" w:hint="eastAsia"/>
        </w:rPr>
        <w:t>s</w:t>
      </w:r>
      <w:r>
        <w:rPr>
          <w:rFonts w:ascii="Courier New" w:hAnsi="Courier New" w:cs="Courier New"/>
        </w:rPr>
        <w:t>0</w:t>
      </w:r>
      <w:r>
        <w:rPr>
          <w:rFonts w:ascii="Courier New" w:hAnsi="Courier New" w:cs="Courier New" w:hint="eastAsia"/>
        </w:rPr>
        <w:t>前面是</w:t>
      </w:r>
      <w:r>
        <w:rPr>
          <w:rFonts w:ascii="Courier New" w:hAnsi="Courier New" w:cs="Courier New" w:hint="eastAsia"/>
        </w:rPr>
        <w:t>1</w:t>
      </w:r>
      <w:r>
        <w:rPr>
          <w:rFonts w:ascii="Courier New" w:hAnsi="Courier New" w:cs="Courier New"/>
        </w:rPr>
        <w:t xml:space="preserve">    </w:t>
      </w:r>
    </w:p>
    <w:p w:rsidR="00601136" w:rsidRPr="00F12E78" w:rsidRDefault="00601136" w:rsidP="00601136">
      <w:pPr>
        <w:rPr>
          <w:rFonts w:ascii="Courier New" w:hAnsi="Courier New" w:cs="Courier New"/>
        </w:rPr>
      </w:pPr>
      <w:r w:rsidRPr="00601136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2967CC43" wp14:editId="0E13EA3A">
                <wp:simplePos x="0" y="0"/>
                <wp:positionH relativeFrom="column">
                  <wp:posOffset>1300446</wp:posOffset>
                </wp:positionH>
                <wp:positionV relativeFrom="paragraph">
                  <wp:posOffset>8326</wp:posOffset>
                </wp:positionV>
                <wp:extent cx="1180848" cy="208915"/>
                <wp:effectExtent l="0" t="0" r="19685" b="19685"/>
                <wp:wrapNone/>
                <wp:docPr id="36" name="矩形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0848" cy="20891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4A1D5B3" id="矩形 36" o:spid="_x0000_s1026" style="position:absolute;left:0;text-align:left;margin-left:102.4pt;margin-top:.65pt;width:93pt;height:16.45pt;z-index:2517135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" fillcolor="#5b9bd5 [3204]" strokecolor="#1f4d78 [1604]" strokeweight="1pt"/>
            </w:pict>
          </mc:Fallback>
        </mc:AlternateContent>
      </w:r>
      <w:r w:rsidR="005F7A4F" w:rsidRPr="00F12E78">
        <w:rPr>
          <w:rFonts w:ascii="Courier New" w:hAnsi="Courier New" w:cs="Courier New"/>
        </w:rPr>
        <w:t>out</w:t>
      </w:r>
      <w:r w:rsidRPr="00601136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22AE08C7" wp14:editId="09938C45">
                <wp:simplePos x="0" y="0"/>
                <wp:positionH relativeFrom="column">
                  <wp:posOffset>292311</wp:posOffset>
                </wp:positionH>
                <wp:positionV relativeFrom="paragraph">
                  <wp:posOffset>205134</wp:posOffset>
                </wp:positionV>
                <wp:extent cx="2342837" cy="6439"/>
                <wp:effectExtent l="0" t="0" r="19685" b="31750"/>
                <wp:wrapNone/>
                <wp:docPr id="38" name="直接连接符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342837" cy="643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8749AB9" id="直接连接符 38" o:spid="_x0000_s1026" style="position:absolute;left:0;text-align:left;flip:y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pt,16.15pt" to="207.5pt,1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" strokecolor="#5b9bd5 [3204]" strokeweight=".5pt">
                <v:stroke joinstyle="miter"/>
              </v:line>
            </w:pict>
          </mc:Fallback>
        </mc:AlternateContent>
      </w:r>
    </w:p>
    <w:p w:rsidR="005F7A4F" w:rsidRDefault="005F7A4F" w:rsidP="005F7A4F">
      <w:pPr>
        <w:rPr>
          <w:rFonts w:ascii="Courier New" w:hAnsi="Courier New" w:cs="Courier New"/>
        </w:rPr>
      </w:pPr>
    </w:p>
    <w:p w:rsidR="005F7A4F" w:rsidRPr="00186562" w:rsidRDefault="005F7A4F" w:rsidP="00186562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 xml:space="preserve">14. </w:t>
      </w:r>
      <w:r w:rsidRPr="005F7A4F">
        <w:rPr>
          <w:rFonts w:ascii="Times New Roman" w:hAnsi="Times New Roman" w:cs="Times New Roman"/>
          <w:kern w:val="0"/>
          <w:sz w:val="24"/>
          <w:szCs w:val="24"/>
        </w:rPr>
        <w:t>Fill out the timing diagram for the circuit below: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6 points)</w:t>
      </w:r>
      <w:bookmarkStart w:id="0" w:name="_GoBack"/>
      <w:bookmarkEnd w:id="0"/>
    </w:p>
    <w:p w:rsidR="005F7A4F" w:rsidRDefault="005F7A4F" w:rsidP="005F7A4F">
      <w:pPr>
        <w:pStyle w:val="a9"/>
        <w:tabs>
          <w:tab w:val="left" w:pos="1872"/>
        </w:tabs>
        <w:ind w:left="841" w:firstLine="399"/>
        <w:rPr>
          <w:rFonts w:ascii="Courier New"/>
        </w:rPr>
      </w:pPr>
      <w:r>
        <w:rPr>
          <w:rFonts w:ascii="Courier New"/>
          <w:w w:val="95"/>
        </w:rPr>
        <w:t>+---+</w:t>
      </w:r>
      <w:r>
        <w:rPr>
          <w:rFonts w:ascii="Courier New"/>
          <w:w w:val="95"/>
        </w:rPr>
        <w:tab/>
        <w:t xml:space="preserve"> +---+</w:t>
      </w:r>
    </w:p>
    <w:p w:rsidR="005F7A4F" w:rsidRDefault="005F7A4F" w:rsidP="005F7A4F">
      <w:pPr>
        <w:pStyle w:val="a9"/>
        <w:spacing w:before="22"/>
        <w:ind w:left="498" w:firstLine="399"/>
        <w:jc w:val="both"/>
        <w:rPr>
          <w:rFonts w:ascii="Courier New"/>
        </w:rPr>
      </w:pPr>
      <w:r>
        <w:rPr>
          <w:rFonts w:ascii="Courier New"/>
          <w:w w:val="95"/>
        </w:rPr>
        <w:t>A--|D Q|-R1-|D Q|-R2--</w:t>
      </w:r>
    </w:p>
    <w:p w:rsidR="005F7A4F" w:rsidRDefault="005F7A4F" w:rsidP="005F7A4F">
      <w:pPr>
        <w:pStyle w:val="a9"/>
        <w:tabs>
          <w:tab w:val="left" w:pos="1872"/>
        </w:tabs>
        <w:spacing w:before="22"/>
        <w:ind w:left="841" w:firstLine="399"/>
        <w:rPr>
          <w:rFonts w:ascii="Courier New"/>
        </w:rPr>
      </w:pPr>
      <w:r>
        <w:rPr>
          <w:rFonts w:ascii="Courier New"/>
          <w:w w:val="95"/>
        </w:rPr>
        <w:t>+-^-+</w:t>
      </w:r>
      <w:r>
        <w:rPr>
          <w:rFonts w:ascii="Courier New"/>
          <w:w w:val="95"/>
        </w:rPr>
        <w:tab/>
        <w:t xml:space="preserve"> +-^-+</w:t>
      </w:r>
    </w:p>
    <w:p w:rsidR="005F7A4F" w:rsidRPr="00F12E78" w:rsidRDefault="005F7A4F" w:rsidP="005F7A4F">
      <w:pPr>
        <w:pStyle w:val="a9"/>
        <w:tabs>
          <w:tab w:val="left" w:pos="1872"/>
        </w:tabs>
        <w:ind w:left="841" w:firstLine="399"/>
        <w:rPr>
          <w:rFonts w:ascii="Courier New"/>
          <w:w w:val="95"/>
        </w:rPr>
      </w:pPr>
      <w:r>
        <w:rPr>
          <w:rFonts w:ascii="Courier New"/>
          <w:w w:val="95"/>
        </w:rPr>
        <w:t xml:space="preserve">  |</w:t>
      </w:r>
      <w:r>
        <w:rPr>
          <w:rFonts w:ascii="Courier New"/>
          <w:w w:val="95"/>
        </w:rPr>
        <w:tab/>
        <w:t xml:space="preserve">   |</w:t>
      </w:r>
    </w:p>
    <w:p w:rsidR="005F7A4F" w:rsidRDefault="005F7A4F" w:rsidP="005F7A4F">
      <w:pPr>
        <w:pStyle w:val="a9"/>
        <w:spacing w:before="22"/>
        <w:ind w:left="498" w:firstLine="399"/>
        <w:jc w:val="both"/>
        <w:rPr>
          <w:rFonts w:ascii="Courier New"/>
        </w:rPr>
      </w:pPr>
      <w:r>
        <w:rPr>
          <w:rFonts w:ascii="Courier New"/>
          <w:w w:val="95"/>
        </w:rPr>
        <w:t>CLK--+---|&gt;o--+</w:t>
      </w:r>
    </w:p>
    <w:p w:rsidR="005F7A4F" w:rsidRDefault="005F7A4F" w:rsidP="005F7A4F">
      <w:pPr>
        <w:pStyle w:val="a9"/>
        <w:spacing w:before="6"/>
        <w:ind w:firstLine="380"/>
        <w:rPr>
          <w:rFonts w:ascii="Courier New"/>
          <w:sz w:val="19"/>
        </w:rPr>
      </w:pPr>
    </w:p>
    <w:p w:rsidR="005F7A4F" w:rsidRPr="00F12E78" w:rsidRDefault="005F7A4F" w:rsidP="005F7A4F">
      <w:pPr>
        <w:rPr>
          <w:rFonts w:ascii="Courier New" w:hAnsi="Courier New" w:cs="Courier New"/>
        </w:rPr>
      </w:pPr>
      <w:r w:rsidRPr="00F12E78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2CF0CC8" wp14:editId="3C2A329E">
                <wp:simplePos x="0" y="0"/>
                <wp:positionH relativeFrom="page">
                  <wp:posOffset>1434530</wp:posOffset>
                </wp:positionH>
                <wp:positionV relativeFrom="paragraph">
                  <wp:posOffset>20255</wp:posOffset>
                </wp:positionV>
                <wp:extent cx="2759075" cy="99060"/>
                <wp:effectExtent l="5715" t="12700" r="6985" b="12065"/>
                <wp:wrapNone/>
                <wp:docPr id="9" name="任意多边形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59075" cy="99060"/>
                        </a:xfrm>
                        <a:custGeom>
                          <a:avLst/>
                          <a:gdLst>
                            <a:gd name="T0" fmla="+- 0 1719 1719"/>
                            <a:gd name="T1" fmla="*/ T0 w 4345"/>
                            <a:gd name="T2" fmla="+- 0 204 49"/>
                            <a:gd name="T3" fmla="*/ 204 h 156"/>
                            <a:gd name="T4" fmla="+- 0 2029 1719"/>
                            <a:gd name="T5" fmla="*/ T4 w 4345"/>
                            <a:gd name="T6" fmla="+- 0 204 49"/>
                            <a:gd name="T7" fmla="*/ 204 h 156"/>
                            <a:gd name="T8" fmla="+- 0 2045 1719"/>
                            <a:gd name="T9" fmla="*/ T8 w 4345"/>
                            <a:gd name="T10" fmla="+- 0 49 49"/>
                            <a:gd name="T11" fmla="*/ 49 h 156"/>
                            <a:gd name="T12" fmla="+- 0 2650 1719"/>
                            <a:gd name="T13" fmla="*/ T12 w 4345"/>
                            <a:gd name="T14" fmla="+- 0 49 49"/>
                            <a:gd name="T15" fmla="*/ 49 h 156"/>
                            <a:gd name="T16" fmla="+- 0 2665 1719"/>
                            <a:gd name="T17" fmla="*/ T16 w 4345"/>
                            <a:gd name="T18" fmla="+- 0 204 49"/>
                            <a:gd name="T19" fmla="*/ 204 h 156"/>
                            <a:gd name="T20" fmla="+- 0 3270 1719"/>
                            <a:gd name="T21" fmla="*/ T20 w 4345"/>
                            <a:gd name="T22" fmla="+- 0 204 49"/>
                            <a:gd name="T23" fmla="*/ 204 h 156"/>
                            <a:gd name="T24" fmla="+- 0 3286 1719"/>
                            <a:gd name="T25" fmla="*/ T24 w 4345"/>
                            <a:gd name="T26" fmla="+- 0 49 49"/>
                            <a:gd name="T27" fmla="*/ 49 h 156"/>
                            <a:gd name="T28" fmla="+- 0 3891 1719"/>
                            <a:gd name="T29" fmla="*/ T28 w 4345"/>
                            <a:gd name="T30" fmla="+- 0 49 49"/>
                            <a:gd name="T31" fmla="*/ 49 h 156"/>
                            <a:gd name="T32" fmla="+- 0 3907 1719"/>
                            <a:gd name="T33" fmla="*/ T32 w 4345"/>
                            <a:gd name="T34" fmla="+- 0 204 49"/>
                            <a:gd name="T35" fmla="*/ 204 h 156"/>
                            <a:gd name="T36" fmla="+- 0 4512 1719"/>
                            <a:gd name="T37" fmla="*/ T36 w 4345"/>
                            <a:gd name="T38" fmla="+- 0 204 49"/>
                            <a:gd name="T39" fmla="*/ 204 h 156"/>
                            <a:gd name="T40" fmla="+- 0 4527 1719"/>
                            <a:gd name="T41" fmla="*/ T40 w 4345"/>
                            <a:gd name="T42" fmla="+- 0 49 49"/>
                            <a:gd name="T43" fmla="*/ 49 h 156"/>
                            <a:gd name="T44" fmla="+- 0 5132 1719"/>
                            <a:gd name="T45" fmla="*/ T44 w 4345"/>
                            <a:gd name="T46" fmla="+- 0 49 49"/>
                            <a:gd name="T47" fmla="*/ 49 h 156"/>
                            <a:gd name="T48" fmla="+- 0 5148 1719"/>
                            <a:gd name="T49" fmla="*/ T48 w 4345"/>
                            <a:gd name="T50" fmla="+- 0 204 49"/>
                            <a:gd name="T51" fmla="*/ 204 h 156"/>
                            <a:gd name="T52" fmla="+- 0 5753 1719"/>
                            <a:gd name="T53" fmla="*/ T52 w 4345"/>
                            <a:gd name="T54" fmla="+- 0 204 49"/>
                            <a:gd name="T55" fmla="*/ 204 h 156"/>
                            <a:gd name="T56" fmla="+- 0 5768 1719"/>
                            <a:gd name="T57" fmla="*/ T56 w 4345"/>
                            <a:gd name="T58" fmla="+- 0 49 49"/>
                            <a:gd name="T59" fmla="*/ 49 h 156"/>
                            <a:gd name="T60" fmla="+- 0 6063 1719"/>
                            <a:gd name="T61" fmla="*/ T60 w 4345"/>
                            <a:gd name="T62" fmla="+- 0 49 49"/>
                            <a:gd name="T63" fmla="*/ 49 h 156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  <a:cxn ang="0">
                              <a:pos x="T41" y="T43"/>
                            </a:cxn>
                            <a:cxn ang="0">
                              <a:pos x="T45" y="T47"/>
                            </a:cxn>
                            <a:cxn ang="0">
                              <a:pos x="T49" y="T51"/>
                            </a:cxn>
                            <a:cxn ang="0">
                              <a:pos x="T53" y="T55"/>
                            </a:cxn>
                            <a:cxn ang="0">
                              <a:pos x="T57" y="T59"/>
                            </a:cxn>
                            <a:cxn ang="0">
                              <a:pos x="T61" y="T63"/>
                            </a:cxn>
                          </a:cxnLst>
                          <a:rect l="0" t="0" r="r" b="b"/>
                          <a:pathLst>
                            <a:path w="4345" h="156">
                              <a:moveTo>
                                <a:pt x="0" y="155"/>
                              </a:moveTo>
                              <a:lnTo>
                                <a:pt x="310" y="155"/>
                              </a:lnTo>
                              <a:lnTo>
                                <a:pt x="326" y="0"/>
                              </a:lnTo>
                              <a:lnTo>
                                <a:pt x="931" y="0"/>
                              </a:lnTo>
                              <a:lnTo>
                                <a:pt x="946" y="155"/>
                              </a:lnTo>
                              <a:lnTo>
                                <a:pt x="1551" y="155"/>
                              </a:lnTo>
                              <a:lnTo>
                                <a:pt x="1567" y="0"/>
                              </a:lnTo>
                              <a:lnTo>
                                <a:pt x="2172" y="0"/>
                              </a:lnTo>
                              <a:lnTo>
                                <a:pt x="2188" y="155"/>
                              </a:lnTo>
                              <a:lnTo>
                                <a:pt x="2793" y="155"/>
                              </a:lnTo>
                              <a:lnTo>
                                <a:pt x="2808" y="0"/>
                              </a:lnTo>
                              <a:lnTo>
                                <a:pt x="3413" y="0"/>
                              </a:lnTo>
                              <a:lnTo>
                                <a:pt x="3429" y="155"/>
                              </a:lnTo>
                              <a:lnTo>
                                <a:pt x="4034" y="155"/>
                              </a:lnTo>
                              <a:lnTo>
                                <a:pt x="4049" y="0"/>
                              </a:lnTo>
                              <a:lnTo>
                                <a:pt x="4344" y="0"/>
                              </a:lnTo>
                            </a:path>
                          </a:pathLst>
                        </a:custGeom>
                        <a:noFill/>
                        <a:ln w="9236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polyline w14:anchorId="239A8623" id="任意多边形 9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112.95pt,9.35pt,128.45pt,9.35pt,129.25pt,1.6pt,159.5pt,1.6pt,160.25pt,9.35pt,190.5pt,9.35pt,191.3pt,1.6pt,221.55pt,1.6pt,222.35pt,9.35pt,252.6pt,9.35pt,253.35pt,1.6pt,283.6pt,1.6pt,284.4pt,9.35pt,314.65pt,9.35pt,315.4pt,1.6pt,330.15pt,1.6pt" coordsize="4345,1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" filled="f" strokeweight=".25656mm">
                <v:path arrowok="t" o:connecttype="custom" o:connectlocs="0,129540;196850,129540;207010,31115;591185,31115;600710,129540;984885,129540;995045,31115;1379220,31115;1389380,129540;1773555,129540;1783080,31115;2167255,31115;2177415,129540;2561590,129540;2571115,31115;2758440,31115" o:connectangles="0,0,0,0,0,0,0,0,0,0,0,0,0,0,0,0"/>
                <w10:wrap anchorx="page"/>
              </v:polyline>
            </w:pict>
          </mc:Fallback>
        </mc:AlternateContent>
      </w:r>
      <w:r w:rsidRPr="00F12E78">
        <w:rPr>
          <w:rFonts w:ascii="Courier New" w:hAnsi="Courier New" w:cs="Courier New"/>
        </w:rPr>
        <w:t>clk</w:t>
      </w:r>
    </w:p>
    <w:p w:rsidR="005F7A4F" w:rsidRPr="00F12E78" w:rsidRDefault="005F7A4F" w:rsidP="005F7A4F">
      <w:pPr>
        <w:rPr>
          <w:rFonts w:ascii="Courier New" w:hAnsi="Courier New" w:cs="Courier New"/>
        </w:rPr>
      </w:pPr>
      <w:r w:rsidRPr="00F12E78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9E4A8B2" wp14:editId="14289194">
                <wp:simplePos x="0" y="0"/>
                <wp:positionH relativeFrom="page">
                  <wp:posOffset>1434465</wp:posOffset>
                </wp:positionH>
                <wp:positionV relativeFrom="paragraph">
                  <wp:posOffset>31413</wp:posOffset>
                </wp:positionV>
                <wp:extent cx="2759075" cy="99060"/>
                <wp:effectExtent l="5715" t="9525" r="6985" b="5715"/>
                <wp:wrapNone/>
                <wp:docPr id="8" name="任意多边形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59075" cy="99060"/>
                        </a:xfrm>
                        <a:custGeom>
                          <a:avLst/>
                          <a:gdLst>
                            <a:gd name="T0" fmla="+- 0 1719 1719"/>
                            <a:gd name="T1" fmla="*/ T0 w 4345"/>
                            <a:gd name="T2" fmla="+- 0 104 104"/>
                            <a:gd name="T3" fmla="*/ 104 h 156"/>
                            <a:gd name="T4" fmla="+- 0 2029 1719"/>
                            <a:gd name="T5" fmla="*/ T4 w 4345"/>
                            <a:gd name="T6" fmla="+- 0 104 104"/>
                            <a:gd name="T7" fmla="*/ 104 h 156"/>
                            <a:gd name="T8" fmla="+- 0 2045 1719"/>
                            <a:gd name="T9" fmla="*/ T8 w 4345"/>
                            <a:gd name="T10" fmla="+- 0 259 104"/>
                            <a:gd name="T11" fmla="*/ 259 h 156"/>
                            <a:gd name="T12" fmla="+- 0 2650 1719"/>
                            <a:gd name="T13" fmla="*/ T12 w 4345"/>
                            <a:gd name="T14" fmla="+- 0 259 104"/>
                            <a:gd name="T15" fmla="*/ 259 h 156"/>
                            <a:gd name="T16" fmla="+- 0 2665 1719"/>
                            <a:gd name="T17" fmla="*/ T16 w 4345"/>
                            <a:gd name="T18" fmla="+- 0 104 104"/>
                            <a:gd name="T19" fmla="*/ 104 h 156"/>
                            <a:gd name="T20" fmla="+- 0 3270 1719"/>
                            <a:gd name="T21" fmla="*/ T20 w 4345"/>
                            <a:gd name="T22" fmla="+- 0 104 104"/>
                            <a:gd name="T23" fmla="*/ 104 h 156"/>
                            <a:gd name="T24" fmla="+- 0 3286 1719"/>
                            <a:gd name="T25" fmla="*/ T24 w 4345"/>
                            <a:gd name="T26" fmla="+- 0 259 104"/>
                            <a:gd name="T27" fmla="*/ 259 h 156"/>
                            <a:gd name="T28" fmla="+- 0 3891 1719"/>
                            <a:gd name="T29" fmla="*/ T28 w 4345"/>
                            <a:gd name="T30" fmla="+- 0 259 104"/>
                            <a:gd name="T31" fmla="*/ 259 h 156"/>
                            <a:gd name="T32" fmla="+- 0 3907 1719"/>
                            <a:gd name="T33" fmla="*/ T32 w 4345"/>
                            <a:gd name="T34" fmla="+- 0 104 104"/>
                            <a:gd name="T35" fmla="*/ 104 h 156"/>
                            <a:gd name="T36" fmla="+- 0 4512 1719"/>
                            <a:gd name="T37" fmla="*/ T36 w 4345"/>
                            <a:gd name="T38" fmla="+- 0 104 104"/>
                            <a:gd name="T39" fmla="*/ 104 h 156"/>
                            <a:gd name="T40" fmla="+- 0 4527 1719"/>
                            <a:gd name="T41" fmla="*/ T40 w 4345"/>
                            <a:gd name="T42" fmla="+- 0 259 104"/>
                            <a:gd name="T43" fmla="*/ 259 h 156"/>
                            <a:gd name="T44" fmla="+- 0 5132 1719"/>
                            <a:gd name="T45" fmla="*/ T44 w 4345"/>
                            <a:gd name="T46" fmla="+- 0 259 104"/>
                            <a:gd name="T47" fmla="*/ 259 h 156"/>
                            <a:gd name="T48" fmla="+- 0 5148 1719"/>
                            <a:gd name="T49" fmla="*/ T48 w 4345"/>
                            <a:gd name="T50" fmla="+- 0 104 104"/>
                            <a:gd name="T51" fmla="*/ 104 h 156"/>
                            <a:gd name="T52" fmla="+- 0 5753 1719"/>
                            <a:gd name="T53" fmla="*/ T52 w 4345"/>
                            <a:gd name="T54" fmla="+- 0 104 104"/>
                            <a:gd name="T55" fmla="*/ 104 h 156"/>
                            <a:gd name="T56" fmla="+- 0 5768 1719"/>
                            <a:gd name="T57" fmla="*/ T56 w 4345"/>
                            <a:gd name="T58" fmla="+- 0 259 104"/>
                            <a:gd name="T59" fmla="*/ 259 h 156"/>
                            <a:gd name="T60" fmla="+- 0 6063 1719"/>
                            <a:gd name="T61" fmla="*/ T60 w 4345"/>
                            <a:gd name="T62" fmla="+- 0 259 104"/>
                            <a:gd name="T63" fmla="*/ 259 h 156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  <a:cxn ang="0">
                              <a:pos x="T41" y="T43"/>
                            </a:cxn>
                            <a:cxn ang="0">
                              <a:pos x="T45" y="T47"/>
                            </a:cxn>
                            <a:cxn ang="0">
                              <a:pos x="T49" y="T51"/>
                            </a:cxn>
                            <a:cxn ang="0">
                              <a:pos x="T53" y="T55"/>
                            </a:cxn>
                            <a:cxn ang="0">
                              <a:pos x="T57" y="T59"/>
                            </a:cxn>
                            <a:cxn ang="0">
                              <a:pos x="T61" y="T63"/>
                            </a:cxn>
                          </a:cxnLst>
                          <a:rect l="0" t="0" r="r" b="b"/>
                          <a:pathLst>
                            <a:path w="4345" h="156">
                              <a:moveTo>
                                <a:pt x="0" y="0"/>
                              </a:moveTo>
                              <a:lnTo>
                                <a:pt x="310" y="0"/>
                              </a:lnTo>
                              <a:lnTo>
                                <a:pt x="326" y="155"/>
                              </a:lnTo>
                              <a:lnTo>
                                <a:pt x="931" y="155"/>
                              </a:lnTo>
                              <a:lnTo>
                                <a:pt x="946" y="0"/>
                              </a:lnTo>
                              <a:lnTo>
                                <a:pt x="1551" y="0"/>
                              </a:lnTo>
                              <a:lnTo>
                                <a:pt x="1567" y="155"/>
                              </a:lnTo>
                              <a:lnTo>
                                <a:pt x="2172" y="155"/>
                              </a:lnTo>
                              <a:lnTo>
                                <a:pt x="2188" y="0"/>
                              </a:lnTo>
                              <a:lnTo>
                                <a:pt x="2793" y="0"/>
                              </a:lnTo>
                              <a:lnTo>
                                <a:pt x="2808" y="155"/>
                              </a:lnTo>
                              <a:lnTo>
                                <a:pt x="3413" y="155"/>
                              </a:lnTo>
                              <a:lnTo>
                                <a:pt x="3429" y="0"/>
                              </a:lnTo>
                              <a:lnTo>
                                <a:pt x="4034" y="0"/>
                              </a:lnTo>
                              <a:lnTo>
                                <a:pt x="4049" y="155"/>
                              </a:lnTo>
                              <a:lnTo>
                                <a:pt x="4344" y="155"/>
                              </a:lnTo>
                            </a:path>
                          </a:pathLst>
                        </a:custGeom>
                        <a:noFill/>
                        <a:ln w="9236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polyline w14:anchorId="48E143B8" id="任意多边形 8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112.95pt,2.45pt,128.45pt,2.45pt,129.25pt,10.2pt,159.5pt,10.2pt,160.25pt,2.45pt,190.5pt,2.45pt,191.3pt,10.2pt,221.55pt,10.2pt,222.35pt,2.45pt,252.6pt,2.45pt,253.35pt,10.2pt,283.6pt,10.2pt,284.4pt,2.45pt,314.65pt,2.45pt,315.4pt,10.2pt,330.15pt,10.2pt" coordsize="4345,1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" filled="f" strokeweight=".25656mm">
                <v:path arrowok="t" o:connecttype="custom" o:connectlocs="0,66040;196850,66040;207010,164465;591185,164465;600710,66040;984885,66040;995045,164465;1379220,164465;1389380,66040;1773555,66040;1783080,164465;2167255,164465;2177415,66040;2561590,66040;2571115,164465;2758440,164465" o:connectangles="0,0,0,0,0,0,0,0,0,0,0,0,0,0,0,0"/>
                <w10:wrap anchorx="page"/>
              </v:polyline>
            </w:pict>
          </mc:Fallback>
        </mc:AlternateContent>
      </w:r>
      <w:r w:rsidRPr="00F12E78">
        <w:rPr>
          <w:rFonts w:ascii="Courier New" w:hAnsi="Courier New" w:cs="Courier New"/>
        </w:rPr>
        <w:t>!clk</w:t>
      </w:r>
    </w:p>
    <w:p w:rsidR="00583CFD" w:rsidRPr="00F12E78" w:rsidRDefault="005F7A4F" w:rsidP="00583CFD">
      <w:pPr>
        <w:rPr>
          <w:rFonts w:ascii="Courier New" w:hAnsi="Courier New" w:cs="Courier New"/>
        </w:rPr>
      </w:pPr>
      <w:r w:rsidRPr="00F12E78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365973B" wp14:editId="1B67A2AE">
                <wp:simplePos x="0" y="0"/>
                <wp:positionH relativeFrom="page">
                  <wp:posOffset>1429450</wp:posOffset>
                </wp:positionH>
                <wp:positionV relativeFrom="paragraph">
                  <wp:posOffset>2994</wp:posOffset>
                </wp:positionV>
                <wp:extent cx="2759075" cy="134360"/>
                <wp:effectExtent l="0" t="0" r="22225" b="18415"/>
                <wp:wrapNone/>
                <wp:docPr id="7" name="任意多边形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V="1">
                          <a:off x="0" y="0"/>
                          <a:ext cx="2759075" cy="134360"/>
                        </a:xfrm>
                        <a:custGeom>
                          <a:avLst/>
                          <a:gdLst>
                            <a:gd name="T0" fmla="+- 0 1719 1719"/>
                            <a:gd name="T1" fmla="*/ T0 w 4345"/>
                            <a:gd name="T2" fmla="+- 0 570 415"/>
                            <a:gd name="T3" fmla="*/ 570 h 156"/>
                            <a:gd name="T4" fmla="+- 0 1874 1719"/>
                            <a:gd name="T5" fmla="*/ T4 w 4345"/>
                            <a:gd name="T6" fmla="+- 0 570 415"/>
                            <a:gd name="T7" fmla="*/ 570 h 156"/>
                            <a:gd name="T8" fmla="+- 0 1890 1719"/>
                            <a:gd name="T9" fmla="*/ T8 w 4345"/>
                            <a:gd name="T10" fmla="+- 0 415 415"/>
                            <a:gd name="T11" fmla="*/ 415 h 156"/>
                            <a:gd name="T12" fmla="+- 0 2184 1719"/>
                            <a:gd name="T13" fmla="*/ T12 w 4345"/>
                            <a:gd name="T14" fmla="+- 0 415 415"/>
                            <a:gd name="T15" fmla="*/ 415 h 156"/>
                            <a:gd name="T16" fmla="+- 0 2200 1719"/>
                            <a:gd name="T17" fmla="*/ T16 w 4345"/>
                            <a:gd name="T18" fmla="+- 0 570 415"/>
                            <a:gd name="T19" fmla="*/ 570 h 156"/>
                            <a:gd name="T20" fmla="+- 0 2805 1719"/>
                            <a:gd name="T21" fmla="*/ T20 w 4345"/>
                            <a:gd name="T22" fmla="+- 0 570 415"/>
                            <a:gd name="T23" fmla="*/ 570 h 156"/>
                            <a:gd name="T24" fmla="+- 0 2820 1719"/>
                            <a:gd name="T25" fmla="*/ T24 w 4345"/>
                            <a:gd name="T26" fmla="+- 0 415 415"/>
                            <a:gd name="T27" fmla="*/ 415 h 156"/>
                            <a:gd name="T28" fmla="+- 0 4046 1719"/>
                            <a:gd name="T29" fmla="*/ T28 w 4345"/>
                            <a:gd name="T30" fmla="+- 0 415 415"/>
                            <a:gd name="T31" fmla="*/ 415 h 156"/>
                            <a:gd name="T32" fmla="+- 0 4062 1719"/>
                            <a:gd name="T33" fmla="*/ T32 w 4345"/>
                            <a:gd name="T34" fmla="+- 0 570 415"/>
                            <a:gd name="T35" fmla="*/ 570 h 156"/>
                            <a:gd name="T36" fmla="+- 0 6063 1719"/>
                            <a:gd name="T37" fmla="*/ T36 w 4345"/>
                            <a:gd name="T38" fmla="+- 0 570 415"/>
                            <a:gd name="T39" fmla="*/ 570 h 156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</a:cxnLst>
                          <a:rect l="0" t="0" r="r" b="b"/>
                          <a:pathLst>
                            <a:path w="4345" h="156">
                              <a:moveTo>
                                <a:pt x="0" y="155"/>
                              </a:moveTo>
                              <a:lnTo>
                                <a:pt x="155" y="155"/>
                              </a:lnTo>
                              <a:lnTo>
                                <a:pt x="171" y="0"/>
                              </a:lnTo>
                              <a:lnTo>
                                <a:pt x="465" y="0"/>
                              </a:lnTo>
                              <a:lnTo>
                                <a:pt x="481" y="155"/>
                              </a:lnTo>
                              <a:lnTo>
                                <a:pt x="1086" y="155"/>
                              </a:lnTo>
                              <a:lnTo>
                                <a:pt x="1101" y="0"/>
                              </a:lnTo>
                              <a:lnTo>
                                <a:pt x="2327" y="0"/>
                              </a:lnTo>
                              <a:lnTo>
                                <a:pt x="2343" y="155"/>
                              </a:lnTo>
                              <a:lnTo>
                                <a:pt x="4344" y="155"/>
                              </a:lnTo>
                            </a:path>
                          </a:pathLst>
                        </a:custGeom>
                        <a:noFill/>
                        <a:ln w="9236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203958CF" id="任意多边形 7" o:spid="_x0000_s1026" style="position:absolute;margin-left:112.55pt;margin-top:.25pt;width:217.25pt;height:10.6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4345,1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" path="m,155r155,l171,,465,r16,155l1086,155,1101,,2327,r16,155l4344,155e" filled="f" strokeweight=".25656mm">
                <v:path arrowok="t" o:connecttype="custom" o:connectlocs="0,490931;98425,490931;108585,357432;295275,357432;305435,490931;689610,490931;699135,357432;1477645,357432;1487805,490931;2758440,490931" o:connectangles="0,0,0,0,0,0,0,0,0,0"/>
                <w10:wrap anchorx="page"/>
              </v:shape>
            </w:pict>
          </mc:Fallback>
        </mc:AlternateContent>
      </w:r>
      <w:r w:rsidRPr="00F12E78">
        <w:rPr>
          <w:rFonts w:ascii="Courier New" w:hAnsi="Courier New" w:cs="Courier New"/>
        </w:rPr>
        <w:t>A</w:t>
      </w:r>
    </w:p>
    <w:p w:rsidR="00583CFD" w:rsidRPr="00F12E78" w:rsidRDefault="00583CFD" w:rsidP="00583CFD">
      <w:pPr>
        <w:rPr>
          <w:rFonts w:ascii="Courier New" w:hAnsi="Courier New" w:cs="Courier New"/>
        </w:rPr>
      </w:pPr>
      <w:r w:rsidRPr="00601136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717632" behindDoc="1" locked="0" layoutInCell="1" allowOverlap="1" wp14:anchorId="0DDCDAFB" wp14:editId="6CC99534">
                <wp:simplePos x="0" y="0"/>
                <wp:positionH relativeFrom="column">
                  <wp:posOffset>2060428</wp:posOffset>
                </wp:positionH>
                <wp:positionV relativeFrom="paragraph">
                  <wp:posOffset>8028</wp:posOffset>
                </wp:positionV>
                <wp:extent cx="735435" cy="208915"/>
                <wp:effectExtent l="0" t="0" r="26670" b="19685"/>
                <wp:wrapNone/>
                <wp:docPr id="40" name="矩形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5435" cy="20891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EFDD738" id="矩形 40" o:spid="_x0000_s1026" style="position:absolute;left:0;text-align:left;margin-left:162.25pt;margin-top:.65pt;width:57.9pt;height:16.45pt;z-index:-2515988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" fillcolor="#5b9bd5 [3204]" strokecolor="#1f4d78 [1604]" strokeweight="1pt"/>
            </w:pict>
          </mc:Fallback>
        </mc:AlternateContent>
      </w:r>
      <w:r w:rsidRPr="00601136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0C6DCF10" wp14:editId="6BAD488A">
                <wp:simplePos x="0" y="0"/>
                <wp:positionH relativeFrom="column">
                  <wp:posOffset>292311</wp:posOffset>
                </wp:positionH>
                <wp:positionV relativeFrom="paragraph">
                  <wp:posOffset>205134</wp:posOffset>
                </wp:positionV>
                <wp:extent cx="2342837" cy="6439"/>
                <wp:effectExtent l="0" t="0" r="19685" b="31750"/>
                <wp:wrapNone/>
                <wp:docPr id="41" name="直接连接符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342837" cy="643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1F65535" id="直接连接符 41" o:spid="_x0000_s1026" style="position:absolute;left:0;text-align:left;flip:y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pt,16.15pt" to="207.5pt,1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" strokecolor="#5b9bd5 [3204]" strokeweight=".5pt">
                <v:stroke joinstyle="miter"/>
              </v:line>
            </w:pict>
          </mc:Fallback>
        </mc:AlternateContent>
      </w:r>
      <w:r w:rsidR="00F66867">
        <w:rPr>
          <w:rFonts w:ascii="Courier New" w:hAnsi="Courier New" w:cs="Courier New" w:hint="eastAsia"/>
        </w:rPr>
        <w:t>R</w:t>
      </w:r>
      <w:r w:rsidR="00F66867">
        <w:rPr>
          <w:rFonts w:ascii="Courier New" w:hAnsi="Courier New" w:cs="Courier New"/>
        </w:rPr>
        <w:t>1</w:t>
      </w:r>
      <w:r>
        <w:rPr>
          <w:rFonts w:ascii="Courier New" w:hAnsi="Courier New" w:cs="Courier New"/>
        </w:rPr>
        <w:t xml:space="preserve">          </w:t>
      </w:r>
      <w:r w:rsidR="00E14649">
        <w:rPr>
          <w:rFonts w:ascii="Courier New" w:hAnsi="Courier New" w:cs="Courier New"/>
        </w:rPr>
        <w:t xml:space="preserve">       </w:t>
      </w:r>
      <w:r>
        <w:rPr>
          <w:rFonts w:ascii="Courier New" w:hAnsi="Courier New" w:cs="Courier New" w:hint="eastAsia"/>
        </w:rPr>
        <w:t>看前面是</w:t>
      </w:r>
      <w:r>
        <w:rPr>
          <w:rFonts w:ascii="Courier New" w:hAnsi="Courier New" w:cs="Courier New" w:hint="eastAsia"/>
        </w:rPr>
        <w:t>1</w:t>
      </w:r>
      <w:r>
        <w:rPr>
          <w:rFonts w:ascii="Courier New" w:hAnsi="Courier New" w:cs="Courier New"/>
        </w:rPr>
        <w:t xml:space="preserve">    </w:t>
      </w:r>
    </w:p>
    <w:p w:rsidR="00583CFD" w:rsidRPr="00F12E78" w:rsidRDefault="00583CFD" w:rsidP="00583CFD">
      <w:pPr>
        <w:rPr>
          <w:rFonts w:ascii="Courier New" w:hAnsi="Courier New" w:cs="Courier New"/>
        </w:rPr>
      </w:pPr>
      <w:r w:rsidRPr="00601136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71C4CB05" wp14:editId="25AD6672">
                <wp:simplePos x="0" y="0"/>
                <wp:positionH relativeFrom="column">
                  <wp:posOffset>2487350</wp:posOffset>
                </wp:positionH>
                <wp:positionV relativeFrom="paragraph">
                  <wp:posOffset>9744</wp:posOffset>
                </wp:positionV>
                <wp:extent cx="347891" cy="208915"/>
                <wp:effectExtent l="0" t="0" r="14605" b="19685"/>
                <wp:wrapNone/>
                <wp:docPr id="42" name="矩形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7891" cy="20891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D9B0433" id="矩形 42" o:spid="_x0000_s1026" style="position:absolute;left:0;text-align:left;margin-left:195.85pt;margin-top:.75pt;width:27.4pt;height:16.45pt;z-index:2517196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" fillcolor="#5b9bd5 [3204]" strokecolor="#1f4d78 [1604]" strokeweight="1pt"/>
            </w:pict>
          </mc:Fallback>
        </mc:AlternateContent>
      </w:r>
      <w:r w:rsidRPr="00601136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4E744B25" wp14:editId="5E739E6F">
                <wp:simplePos x="0" y="0"/>
                <wp:positionH relativeFrom="column">
                  <wp:posOffset>292311</wp:posOffset>
                </wp:positionH>
                <wp:positionV relativeFrom="paragraph">
                  <wp:posOffset>205134</wp:posOffset>
                </wp:positionV>
                <wp:extent cx="2342837" cy="6439"/>
                <wp:effectExtent l="0" t="0" r="19685" b="31750"/>
                <wp:wrapNone/>
                <wp:docPr id="43" name="直接连接符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342837" cy="643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041F4FA" id="直接连接符 43" o:spid="_x0000_s1026" style="position:absolute;left:0;text-align:left;flip:y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pt,16.15pt" to="207.5pt,1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" strokecolor="#5b9bd5 [3204]" strokeweight=".5pt">
                <v:stroke joinstyle="miter"/>
              </v:line>
            </w:pict>
          </mc:Fallback>
        </mc:AlternateContent>
      </w:r>
      <w:r w:rsidR="00F66867">
        <w:rPr>
          <w:rFonts w:ascii="Courier New" w:hAnsi="Courier New" w:cs="Courier New" w:hint="eastAsia"/>
        </w:rPr>
        <w:t>R</w:t>
      </w:r>
      <w:r w:rsidR="00F66867">
        <w:rPr>
          <w:rFonts w:ascii="Courier New" w:hAnsi="Courier New" w:cs="Courier New"/>
        </w:rPr>
        <w:t>2</w:t>
      </w:r>
    </w:p>
    <w:p w:rsidR="005F7A4F" w:rsidRPr="002149C8" w:rsidRDefault="005F7A4F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sectPr w:rsidR="005F7A4F" w:rsidRPr="002149C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67CAF" w:rsidRDefault="00E67CAF" w:rsidP="00A4213E">
      <w:r>
        <w:separator/>
      </w:r>
    </w:p>
  </w:endnote>
  <w:endnote w:type="continuationSeparator" w:id="0">
    <w:p w:rsidR="00E67CAF" w:rsidRDefault="00E67CAF" w:rsidP="00A421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ookAntiqua-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okAntiqua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00000007" w:usb1="00000000" w:usb2="00000000" w:usb3="00000000" w:csb0="00000093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MR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67CAF" w:rsidRDefault="00E67CAF" w:rsidP="00A4213E">
      <w:r>
        <w:separator/>
      </w:r>
    </w:p>
  </w:footnote>
  <w:footnote w:type="continuationSeparator" w:id="0">
    <w:p w:rsidR="00E67CAF" w:rsidRDefault="00E67CAF" w:rsidP="00A421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A27F0F"/>
    <w:multiLevelType w:val="hybridMultilevel"/>
    <w:tmpl w:val="6D84E73A"/>
    <w:lvl w:ilvl="0" w:tplc="C0EC92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300A16"/>
    <w:multiLevelType w:val="hybridMultilevel"/>
    <w:tmpl w:val="1BBC734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16D3FBA"/>
    <w:multiLevelType w:val="hybridMultilevel"/>
    <w:tmpl w:val="7D9A255A"/>
    <w:lvl w:ilvl="0" w:tplc="958488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3A36A0A"/>
    <w:multiLevelType w:val="hybridMultilevel"/>
    <w:tmpl w:val="8A9603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F9346E1"/>
    <w:multiLevelType w:val="hybridMultilevel"/>
    <w:tmpl w:val="C2F49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9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3F1C"/>
    <w:rsid w:val="00030495"/>
    <w:rsid w:val="000636E0"/>
    <w:rsid w:val="000A3B67"/>
    <w:rsid w:val="000B6CA6"/>
    <w:rsid w:val="000E69CC"/>
    <w:rsid w:val="000F6857"/>
    <w:rsid w:val="00124F15"/>
    <w:rsid w:val="00133B76"/>
    <w:rsid w:val="001468DF"/>
    <w:rsid w:val="00185A44"/>
    <w:rsid w:val="00186562"/>
    <w:rsid w:val="002149C8"/>
    <w:rsid w:val="002402DF"/>
    <w:rsid w:val="00257BBA"/>
    <w:rsid w:val="002638E6"/>
    <w:rsid w:val="00280096"/>
    <w:rsid w:val="002C41AE"/>
    <w:rsid w:val="002C527E"/>
    <w:rsid w:val="002D359E"/>
    <w:rsid w:val="002F6701"/>
    <w:rsid w:val="00331B5A"/>
    <w:rsid w:val="00356E80"/>
    <w:rsid w:val="00365F79"/>
    <w:rsid w:val="00371CF4"/>
    <w:rsid w:val="003A1DEB"/>
    <w:rsid w:val="003A2FDC"/>
    <w:rsid w:val="004005D7"/>
    <w:rsid w:val="00420129"/>
    <w:rsid w:val="004662ED"/>
    <w:rsid w:val="0047383E"/>
    <w:rsid w:val="004A4C63"/>
    <w:rsid w:val="004D4B63"/>
    <w:rsid w:val="00503A10"/>
    <w:rsid w:val="00510D4F"/>
    <w:rsid w:val="0054190C"/>
    <w:rsid w:val="00560DA0"/>
    <w:rsid w:val="00567B39"/>
    <w:rsid w:val="00583CFD"/>
    <w:rsid w:val="005E0DAD"/>
    <w:rsid w:val="005F01C9"/>
    <w:rsid w:val="005F7A4F"/>
    <w:rsid w:val="00601136"/>
    <w:rsid w:val="00606E84"/>
    <w:rsid w:val="006264DD"/>
    <w:rsid w:val="00631C20"/>
    <w:rsid w:val="00673FE7"/>
    <w:rsid w:val="006974E7"/>
    <w:rsid w:val="006D1809"/>
    <w:rsid w:val="007142BD"/>
    <w:rsid w:val="00760710"/>
    <w:rsid w:val="00787350"/>
    <w:rsid w:val="007C4E79"/>
    <w:rsid w:val="007C5F03"/>
    <w:rsid w:val="00807092"/>
    <w:rsid w:val="00840757"/>
    <w:rsid w:val="00854C61"/>
    <w:rsid w:val="00860663"/>
    <w:rsid w:val="008647C0"/>
    <w:rsid w:val="00962BD1"/>
    <w:rsid w:val="00990321"/>
    <w:rsid w:val="009B5AA5"/>
    <w:rsid w:val="00A07C98"/>
    <w:rsid w:val="00A13585"/>
    <w:rsid w:val="00A4213E"/>
    <w:rsid w:val="00A562AF"/>
    <w:rsid w:val="00A737A2"/>
    <w:rsid w:val="00A73CF4"/>
    <w:rsid w:val="00AB0ABC"/>
    <w:rsid w:val="00AF420C"/>
    <w:rsid w:val="00B72104"/>
    <w:rsid w:val="00B87EC0"/>
    <w:rsid w:val="00B97404"/>
    <w:rsid w:val="00BA1A0C"/>
    <w:rsid w:val="00BA2CED"/>
    <w:rsid w:val="00BD71B6"/>
    <w:rsid w:val="00C0080E"/>
    <w:rsid w:val="00C23F1C"/>
    <w:rsid w:val="00C26C41"/>
    <w:rsid w:val="00C55AD2"/>
    <w:rsid w:val="00C76033"/>
    <w:rsid w:val="00CA7979"/>
    <w:rsid w:val="00CB2567"/>
    <w:rsid w:val="00D4350F"/>
    <w:rsid w:val="00D50F37"/>
    <w:rsid w:val="00D77050"/>
    <w:rsid w:val="00D774BD"/>
    <w:rsid w:val="00D943D0"/>
    <w:rsid w:val="00DB3076"/>
    <w:rsid w:val="00DD07E1"/>
    <w:rsid w:val="00DE0B34"/>
    <w:rsid w:val="00DE1A89"/>
    <w:rsid w:val="00DE55C8"/>
    <w:rsid w:val="00DF312D"/>
    <w:rsid w:val="00E029B1"/>
    <w:rsid w:val="00E14649"/>
    <w:rsid w:val="00E16354"/>
    <w:rsid w:val="00E25D38"/>
    <w:rsid w:val="00E57F6C"/>
    <w:rsid w:val="00E6673D"/>
    <w:rsid w:val="00E67CAF"/>
    <w:rsid w:val="00E73B39"/>
    <w:rsid w:val="00E75A18"/>
    <w:rsid w:val="00EA0B5E"/>
    <w:rsid w:val="00EE3415"/>
    <w:rsid w:val="00EF6DAF"/>
    <w:rsid w:val="00F00FA1"/>
    <w:rsid w:val="00F06A4E"/>
    <w:rsid w:val="00F135C2"/>
    <w:rsid w:val="00F356A6"/>
    <w:rsid w:val="00F35E1F"/>
    <w:rsid w:val="00F66867"/>
    <w:rsid w:val="00FB2DFB"/>
    <w:rsid w:val="00FD5C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07693C"/>
  <w15:chartTrackingRefBased/>
  <w15:docId w15:val="{A5AEB39A-38BA-4905-881F-798DC3BE5F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23F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1"/>
    <w:qFormat/>
    <w:rsid w:val="00F35E1F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A4213E"/>
    <w:pPr>
      <w:tabs>
        <w:tab w:val="center" w:pos="4320"/>
        <w:tab w:val="right" w:pos="8640"/>
      </w:tabs>
    </w:pPr>
  </w:style>
  <w:style w:type="character" w:customStyle="1" w:styleId="a6">
    <w:name w:val="页眉 字符"/>
    <w:basedOn w:val="a0"/>
    <w:link w:val="a5"/>
    <w:uiPriority w:val="99"/>
    <w:rsid w:val="00A4213E"/>
  </w:style>
  <w:style w:type="paragraph" w:styleId="a7">
    <w:name w:val="footer"/>
    <w:basedOn w:val="a"/>
    <w:link w:val="a8"/>
    <w:uiPriority w:val="99"/>
    <w:unhideWhenUsed/>
    <w:rsid w:val="00A4213E"/>
    <w:pPr>
      <w:tabs>
        <w:tab w:val="center" w:pos="4320"/>
        <w:tab w:val="right" w:pos="8640"/>
      </w:tabs>
    </w:pPr>
  </w:style>
  <w:style w:type="character" w:customStyle="1" w:styleId="a8">
    <w:name w:val="页脚 字符"/>
    <w:basedOn w:val="a0"/>
    <w:link w:val="a7"/>
    <w:uiPriority w:val="99"/>
    <w:rsid w:val="00A4213E"/>
  </w:style>
  <w:style w:type="paragraph" w:styleId="a9">
    <w:name w:val="Body Text"/>
    <w:basedOn w:val="a"/>
    <w:link w:val="aa"/>
    <w:uiPriority w:val="1"/>
    <w:qFormat/>
    <w:rsid w:val="005F7A4F"/>
    <w:pPr>
      <w:autoSpaceDE w:val="0"/>
      <w:autoSpaceDN w:val="0"/>
      <w:jc w:val="left"/>
    </w:pPr>
    <w:rPr>
      <w:rFonts w:ascii="Times New Roman" w:eastAsia="Times New Roman" w:hAnsi="Times New Roman" w:cs="Times New Roman"/>
      <w:kern w:val="0"/>
      <w:sz w:val="22"/>
      <w:lang w:eastAsia="en-US"/>
    </w:rPr>
  </w:style>
  <w:style w:type="character" w:customStyle="1" w:styleId="aa">
    <w:name w:val="正文文本 字符"/>
    <w:basedOn w:val="a0"/>
    <w:link w:val="a9"/>
    <w:uiPriority w:val="1"/>
    <w:rsid w:val="005F7A4F"/>
    <w:rPr>
      <w:rFonts w:ascii="Times New Roman" w:eastAsia="Times New Roman" w:hAnsi="Times New Roman" w:cs="Times New Roman"/>
      <w:kern w:val="0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5</TotalTime>
  <Pages>4</Pages>
  <Words>720</Words>
  <Characters>4110</Characters>
  <Application>Microsoft Office Word</Application>
  <DocSecurity>0</DocSecurity>
  <Lines>34</Lines>
  <Paragraphs>9</Paragraphs>
  <ScaleCrop>false</ScaleCrop>
  <Company/>
  <LinksUpToDate>false</LinksUpToDate>
  <CharactersWithSpaces>48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jie Huang</dc:creator>
  <cp:keywords/>
  <dc:description/>
  <cp:lastModifiedBy>luke</cp:lastModifiedBy>
  <cp:revision>96</cp:revision>
  <dcterms:created xsi:type="dcterms:W3CDTF">2019-05-04T01:49:00Z</dcterms:created>
  <dcterms:modified xsi:type="dcterms:W3CDTF">2021-07-05T10:52:00Z</dcterms:modified>
</cp:coreProperties>
</file>